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77F7C" w:rsidRDefault="00C24A03" w:rsidP="00143DF3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</w:rPr>
        <w:tab/>
      </w:r>
    </w:p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7909AC9" wp14:editId="318F0A1B">
                <wp:simplePos x="0" y="0"/>
                <wp:positionH relativeFrom="column">
                  <wp:posOffset>1419225</wp:posOffset>
                </wp:positionH>
                <wp:positionV relativeFrom="paragraph">
                  <wp:posOffset>5079</wp:posOffset>
                </wp:positionV>
                <wp:extent cx="47625" cy="7591425"/>
                <wp:effectExtent l="0" t="0" r="28575" b="95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591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3F6485" id="ตัวเชื่อมต่อตรง 6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1.75pt,.4pt" to="115.5pt,59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F3FEEAA" wp14:editId="72B3B823">
                <wp:simplePos x="0" y="0"/>
                <wp:positionH relativeFrom="column">
                  <wp:posOffset>104775</wp:posOffset>
                </wp:positionH>
                <wp:positionV relativeFrom="paragraph">
                  <wp:posOffset>5079</wp:posOffset>
                </wp:positionV>
                <wp:extent cx="85725" cy="7572375"/>
                <wp:effectExtent l="0" t="0" r="28575" b="2857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7572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004AE2F" id="ตัวเชื่อมต่อตรง 4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.25pt,.4pt" to="15pt,59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C6B517" wp14:editId="6B1DE687">
                <wp:simplePos x="0" y="0"/>
                <wp:positionH relativeFrom="column">
                  <wp:posOffset>5172074</wp:posOffset>
                </wp:positionH>
                <wp:positionV relativeFrom="paragraph">
                  <wp:posOffset>14604</wp:posOffset>
                </wp:positionV>
                <wp:extent cx="19050" cy="7553325"/>
                <wp:effectExtent l="0" t="0" r="19050" b="2857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7553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0CC700" id="ตัวเชื่อมต่อตรง 5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07.25pt,1.15pt" to="408.75pt,59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521CB91" wp14:editId="2C8B63B3">
                <wp:simplePos x="0" y="0"/>
                <wp:positionH relativeFrom="column">
                  <wp:posOffset>3933825</wp:posOffset>
                </wp:positionH>
                <wp:positionV relativeFrom="paragraph">
                  <wp:posOffset>14605</wp:posOffset>
                </wp:positionV>
                <wp:extent cx="28575" cy="7524750"/>
                <wp:effectExtent l="0" t="0" r="2857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7524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AD6B9A" id="ตัวเชื่อมต่อตรง 3" o:spid="_x0000_s1026" style="position:absolute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9.75pt,1.15pt" to="312pt,59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" strokecolor="black [3213]" strokeweight=".5pt">
                <v:stroke dashstyle="dash" joinstyle="miter"/>
              </v:line>
            </w:pict>
          </mc:Fallback>
        </mc:AlternateContent>
      </w:r>
      <w:r>
        <w:object w:dxaOrig="9586" w:dyaOrig="20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608.25pt" o:ole="">
            <v:imagedata r:id="rId8" o:title=""/>
          </v:shape>
          <o:OLEObject Type="Embed" ProgID="Visio.Drawing.15" ShapeID="_x0000_i1025" DrawAspect="Content" ObjectID="_1520691450" r:id="rId9"/>
        </w:object>
      </w:r>
    </w:p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 </w:t>
      </w:r>
      <w:r>
        <w:rPr>
          <w:rFonts w:asciiTheme="majorBidi" w:hAnsiTheme="majorBidi" w:cstheme="majorBidi" w:hint="cs"/>
          <w:sz w:val="32"/>
          <w:szCs w:val="32"/>
          <w:cs/>
        </w:rPr>
        <w:t>แผนภาพรวมของระบบ การวิเคราะห์สินทรัพย์ตามความต้องการของลูกค้า</w:t>
      </w:r>
    </w:p>
    <w:p w:rsidR="00E8095C" w:rsidRDefault="00E8095C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 w:rsidRPr="00E8095C">
        <w:rPr>
          <w:rFonts w:asciiTheme="majorBidi" w:hAnsiTheme="majorBidi" w:cstheme="majorBidi"/>
          <w:b/>
          <w:bCs/>
          <w:sz w:val="36"/>
          <w:szCs w:val="36"/>
        </w:rPr>
        <w:lastRenderedPageBreak/>
        <w:t xml:space="preserve">3.2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</w:t>
      </w:r>
      <w:r w:rsidR="00364A48">
        <w:rPr>
          <w:rFonts w:asciiTheme="majorBidi" w:hAnsiTheme="majorBidi" w:cstheme="majorBidi" w:hint="cs"/>
          <w:b/>
          <w:bCs/>
          <w:sz w:val="36"/>
          <w:szCs w:val="36"/>
          <w:cs/>
        </w:rPr>
        <w:t>เ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คราะห์ระบบ</w:t>
      </w:r>
    </w:p>
    <w:p w:rsidR="00273E2A" w:rsidRPr="00B16184" w:rsidRDefault="00273E2A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  <w:cs/>
        </w:rPr>
      </w:pP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9680" w:dyaOrig="5445">
          <v:shape id="_x0000_i1026" type="#_x0000_t75" style="width:415.5pt;height:138.75pt" o:ole="">
            <v:imagedata r:id="rId10" o:title=""/>
          </v:shape>
          <o:OLEObject Type="Embed" ProgID="Visio.Drawing.15" ShapeID="_x0000_i1026" DrawAspect="Content" ObjectID="_1520691451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1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2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</w:t>
      </w:r>
      <w:r w:rsidR="002E4C7E">
        <w:rPr>
          <w:rFonts w:asciiTheme="majorBidi" w:hAnsiTheme="majorBidi" w:cstheme="majorBidi" w:hint="cs"/>
          <w:sz w:val="32"/>
          <w:szCs w:val="32"/>
          <w:cs/>
        </w:rPr>
        <w:lastRenderedPageBreak/>
        <w:t>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 xml:space="preserve">3.2.3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196220" w:rsidRDefault="00196220" w:rsidP="00F56D5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F30386" w:rsidRDefault="00E8095C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 xml:space="preserve">3.3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เคราะห์</w:t>
      </w:r>
      <w:r w:rsidR="00E10F29" w:rsidRPr="00E10F29">
        <w:rPr>
          <w:rFonts w:asciiTheme="majorBidi" w:hAnsiTheme="majorBidi" w:cs="Angsana New"/>
          <w:b/>
          <w:bCs/>
          <w:sz w:val="36"/>
          <w:szCs w:val="36"/>
          <w:cs/>
        </w:rPr>
        <w:t>ประเภทแต่ละสินทรัพย์</w:t>
      </w:r>
    </w:p>
    <w:p w:rsidR="00273E2A" w:rsidRPr="00B16184" w:rsidRDefault="00273E2A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A337EC" w:rsidRDefault="002807E8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1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>3.3.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3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>
        <w:rPr>
          <w:rFonts w:asciiTheme="majorBidi" w:hAnsiTheme="majorBidi" w:cstheme="majorBidi" w:hint="cs"/>
          <w:sz w:val="32"/>
          <w:szCs w:val="32"/>
          <w:cs/>
        </w:rPr>
        <w:t>ซึ่ง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  <w:r w:rsidR="00F30386" w:rsidRPr="00AC679A">
        <w:rPr>
          <w:rFonts w:asciiTheme="majorBidi" w:hAnsiTheme="majorBidi" w:cstheme="majorBidi"/>
          <w:sz w:val="32"/>
          <w:szCs w:val="32"/>
        </w:rPr>
        <w:tab/>
      </w:r>
      <w:r w:rsidR="00F461C1">
        <w:rPr>
          <w:rFonts w:asciiTheme="majorBidi" w:hAnsiTheme="majorBidi" w:cstheme="majorBidi"/>
          <w:sz w:val="32"/>
          <w:szCs w:val="32"/>
        </w:rPr>
        <w:t xml:space="preserve">  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2C19" w:rsidRPr="00423201" w:rsidRDefault="00462C19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B05CBD" id="_x0000_t202" coordsize="21600,21600" o:spt="202" path="m,l,21600r21600,l21600,xe">
                <v:stroke joinstyle="miter"/>
                <v:path gradientshapeok="t" o:connecttype="rect"/>
              </v:shapetype>
              <v:shape id="Text Box 51" o:spid="_x0000_s1026" type="#_x0000_t202" style="position:absolute;left:0;text-align:left;margin-left:296.9pt;margin-top:324pt;width:210.6pt;height:33.75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" filled="f" stroked="f" strokeweight=".5pt">
                <v:textbox>
                  <w:txbxContent>
                    <w:p w:rsidR="00462C19" w:rsidRPr="00423201" w:rsidRDefault="00462C19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5F44BF">
        <w:rPr>
          <w:rFonts w:hint="cs"/>
          <w:noProof/>
        </w:rPr>
        <mc:AlternateContent>
          <mc:Choice Requires="wpg">
            <w:drawing>
              <wp:inline distT="0" distB="0" distL="0" distR="0">
                <wp:extent cx="7937006" cy="4953000"/>
                <wp:effectExtent l="6033" t="0" r="0" b="0"/>
                <wp:docPr id="225" name="กลุ่ม 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937006" cy="4953000"/>
                          <a:chOff x="0" y="0"/>
                          <a:chExt cx="7937006" cy="4953000"/>
                        </a:xfrm>
                      </wpg:grpSpPr>
                      <wpg:grpSp>
                        <wpg:cNvPr id="226" name="กลุ่ม 226"/>
                        <wpg:cNvGrpSpPr/>
                        <wpg:grpSpPr>
                          <a:xfrm>
                            <a:off x="0" y="0"/>
                            <a:ext cx="7937006" cy="4953000"/>
                            <a:chOff x="0" y="0"/>
                            <a:chExt cx="7937006" cy="4953000"/>
                          </a:xfrm>
                        </wpg:grpSpPr>
                        <wps:wsp>
                          <wps:cNvPr id="227" name="ตัวเชื่อมต่อตรง 227"/>
                          <wps:cNvCnPr/>
                          <wps:spPr>
                            <a:xfrm flipV="1">
                              <a:off x="429491" y="415636"/>
                              <a:ext cx="5997575" cy="2159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228" name="กลุ่ม 228"/>
                          <wpg:cNvGrpSpPr/>
                          <wpg:grpSpPr>
                            <a:xfrm>
                              <a:off x="0" y="0"/>
                              <a:ext cx="7937006" cy="4953000"/>
                              <a:chOff x="0" y="0"/>
                              <a:chExt cx="7937006" cy="4953000"/>
                            </a:xfrm>
                          </wpg:grpSpPr>
                          <wps:wsp>
                            <wps:cNvPr id="307" name="Text Box 307"/>
                            <wps:cNvSpPr txBox="1"/>
                            <wps:spPr>
                              <a:xfrm>
                                <a:off x="3740836" y="2733676"/>
                                <a:ext cx="1764613" cy="2166616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ซา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ุดิ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ารา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บีย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รยัล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A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 ดอลลาร์สิงคโปร์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G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ศรีลังกา รูปีศรีลังกา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K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วีเดน โค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รนา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สวีเด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E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สวิตเซอร์แลนด์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ฟรังก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สวิส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HF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ไต้หวัน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วดอลลาร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ต้หวั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NT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หรัฐอาหรับเอ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มิเรตส์เดอร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แฮม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AE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อังกฤษ ปอนด์สเตอร์ลิ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GBP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ียดนาม ด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UN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พม่า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จ๊าด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MM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308" name="กลุ่ม 308"/>
                            <wpg:cNvGrpSpPr/>
                            <wpg:grpSpPr>
                              <a:xfrm>
                                <a:off x="0" y="0"/>
                                <a:ext cx="7937006" cy="4953000"/>
                                <a:chOff x="0" y="0"/>
                                <a:chExt cx="7937006" cy="4953000"/>
                              </a:xfrm>
                            </wpg:grpSpPr>
                            <wps:wsp>
                              <wps:cNvPr id="309" name="Text Box 309"/>
                              <wps:cNvSpPr txBox="1"/>
                              <wps:spPr>
                                <a:xfrm>
                                  <a:off x="2701637" y="914400"/>
                                  <a:ext cx="908050" cy="889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ฉนดที่ดิน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ใบจองที่ดิน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ี่ดินรับรอง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การไต่สวนที่ดิน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0" name="Text Box 310"/>
                              <wps:cNvSpPr txBox="1"/>
                              <wps:spPr>
                                <a:xfrm>
                                  <a:off x="5436434" y="2764550"/>
                                  <a:ext cx="2300557" cy="2133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นปาล รูปีเนปาล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P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นิวซีแลนด์ ดอลลาร์นิวซีแลนด์ 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Z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โอมาน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รียั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O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ปากีสถาน รูปีปากีสถาน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K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ปาปัว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นิวกินี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กี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นา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GK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ฟิลิปปินส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ป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HP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โปแลนด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ซโลว์ทิ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LN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อฟริกาใต้ แลนด์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ZA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ัสเซีย รู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ปิ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รัสเซีย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UB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311" name="กลุ่ม 311"/>
                              <wpg:cNvGrpSpPr/>
                              <wpg:grpSpPr>
                                <a:xfrm>
                                  <a:off x="0" y="0"/>
                                  <a:ext cx="7937006" cy="4953000"/>
                                  <a:chOff x="0" y="0"/>
                                  <a:chExt cx="7937006" cy="4953000"/>
                                </a:xfrm>
                              </wpg:grpSpPr>
                              <wps:wsp>
                                <wps:cNvPr id="312" name="Text Box 312"/>
                                <wps:cNvSpPr txBox="1"/>
                                <wps:spPr>
                                  <a:xfrm>
                                    <a:off x="854135" y="1508702"/>
                                    <a:ext cx="2012890" cy="333920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5F44BF" w:rsidRPr="008058F0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อสเตรเลีย ดอลลาร์ออสเตรเล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AU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Pr="008058F0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ยูโรโซน ยูโร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U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าร์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รน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บาร์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ไ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ิ 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H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ังคลาเทศ ตาก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DT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อร์เวย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ค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O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หรัฐอเมริกา ดอลลาร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US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รูไน ดอลลาร์ บรูไ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N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กาตาร์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รีย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QA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แคนาดา ดอลลาร์แคนาด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A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จีน หยว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N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าธารณรัฐ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็ก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โครูนา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็ก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Z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ดนมาร์ก โครนเดนมาร์ก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DK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ียิปต์ ปอนด์อียิปต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GP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ฮ่องกง ดอลลาร์ฮ่องกง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K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ฮังการี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ฟรินท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UF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Pr="008058F0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อินเดีย รูปี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N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g:grpSp>
                                <wpg:cNvPr id="313" name="กลุ่ม 313"/>
                                <wpg:cNvGrpSpPr/>
                                <wpg:grpSpPr>
                                  <a:xfrm>
                                    <a:off x="0" y="0"/>
                                    <a:ext cx="7937006" cy="4953000"/>
                                    <a:chOff x="0" y="0"/>
                                    <a:chExt cx="7937006" cy="4953000"/>
                                  </a:xfrm>
                                </wpg:grpSpPr>
                                <wps:wsp>
                                  <wps:cNvPr id="314" name="Text Box 314"/>
                                  <wps:cNvSpPr txBox="1"/>
                                  <wps:spPr>
                                    <a:xfrm>
                                      <a:off x="0" y="1239982"/>
                                      <a:ext cx="1092200" cy="273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นิเคอิ</w:t>
                                        </w:r>
                                        <w:proofErr w:type="spellEnd"/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ซี่ยง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ไฮ้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ฮั่ง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ส็ง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สิงคโปร์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มาเลเซีย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เกาหลีใต้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วท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ต็ด</w:t>
                                        </w:r>
                                        <w:proofErr w:type="spellEnd"/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มะนิลา</w:t>
                                        </w:r>
                                      </w:p>
                                      <w:p w:rsidR="005F44BF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 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อินโดนีเซีย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าว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จนส์</w:t>
                                        </w:r>
                                        <w:proofErr w:type="spellEnd"/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อฟ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ที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–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100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ีเอ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อ็กซ์</w:t>
                                        </w:r>
                                        <w:proofErr w:type="spellEnd"/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ซีเอซี -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4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g:grpSp>
                                  <wpg:cNvPr id="315" name="กลุ่ม 315"/>
                                  <wpg:cNvGrpSpPr/>
                                  <wpg:grpSpPr>
                                    <a:xfrm>
                                      <a:off x="90055" y="0"/>
                                      <a:ext cx="7846951" cy="4953000"/>
                                      <a:chOff x="0" y="0"/>
                                      <a:chExt cx="7846951" cy="4953000"/>
                                    </a:xfrm>
                                  </wpg:grpSpPr>
                                  <wps:wsp>
                                    <wps:cNvPr id="316" name="Text Box 316"/>
                                    <wps:cNvSpPr txBox="1"/>
                                    <wps:spPr>
                                      <a:xfrm>
                                        <a:off x="1808018" y="914400"/>
                                        <a:ext cx="831850" cy="5143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ทองคำแท่ง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ทองรูปพรรณ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7" name="Text Box 317"/>
                                    <wps:cNvSpPr txBox="1"/>
                                    <wps:spPr>
                                      <a:xfrm>
                                        <a:off x="4094018" y="1156855"/>
                                        <a:ext cx="841375" cy="1079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คอนโดมิเนียม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ตึกแถว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บ้าน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โรงแรม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รี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สอร์ท</w:t>
                                          </w:r>
                                          <w:proofErr w:type="spellEnd"/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8" name="Text Box 318"/>
                                    <wps:cNvSpPr txBox="1"/>
                                    <wps:spPr>
                                      <a:xfrm>
                                        <a:off x="3438525" y="914400"/>
                                        <a:ext cx="850900" cy="1905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20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1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ULG 95 RON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HSD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- HSD Premium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319" name="กลุ่ม 319"/>
                                    <wpg:cNvGrpSpPr/>
                                    <wpg:grpSpPr>
                                      <a:xfrm>
                                        <a:off x="0" y="0"/>
                                        <a:ext cx="7846951" cy="4953000"/>
                                        <a:chOff x="0" y="0"/>
                                        <a:chExt cx="7846951" cy="4953000"/>
                                      </a:xfrm>
                                    </wpg:grpSpPr>
                                    <wps:wsp>
                                      <wps:cNvPr id="320" name="Text Box 320"/>
                                      <wps:cNvSpPr txBox="1"/>
                                      <wps:spPr>
                                        <a:xfrm>
                                          <a:off x="2251956" y="2133342"/>
                                          <a:ext cx="1543050" cy="2819658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5F44BF" w:rsidRPr="008058F0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นโดนีเซีย รูเปีย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D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Pr="008058F0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รัก อิรัก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Q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อิสราเอล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ชคเกล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NI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ญี่ปุ่น เย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PY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จอร์แดน 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 จอร์แดน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O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ชิลลิง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เคนย่า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E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เกาหลี วอ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RW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คูเวต คูเวต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W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ลาว กีบ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LAK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มาเลเซีย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ริงกิต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Y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หมู่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กาะมัลดีฟส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รูฟียาห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V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เม็กซิกัน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ป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โซ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XN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/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g:grpSp>
                                      <wpg:cNvPr id="321" name="กลุ่ม 321"/>
                                      <wpg:cNvGrpSpPr/>
                                      <wpg:grpSpPr>
                                        <a:xfrm>
                                          <a:off x="0" y="0"/>
                                          <a:ext cx="7846951" cy="4886325"/>
                                          <a:chOff x="0" y="0"/>
                                          <a:chExt cx="7846951" cy="4886325"/>
                                        </a:xfrm>
                                      </wpg:grpSpPr>
                                      <wps:wsp>
                                        <wps:cNvPr id="322" name="ตัวเชื่อมต่อตรง 322"/>
                                        <wps:cNvCnPr/>
                                        <wps:spPr>
                                          <a:xfrm>
                                            <a:off x="0" y="1239982"/>
                                            <a:ext cx="0" cy="2636867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3" name="ตัวเชื่อมต่อตรง 323"/>
                                        <wps:cNvCnPr/>
                                        <wps:spPr>
                                          <a:xfrm>
                                            <a:off x="844946" y="1495703"/>
                                            <a:ext cx="17499" cy="339062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4" name="ตัวเชื่อมต่อตรง 324"/>
                                        <wps:cNvCnPr/>
                                        <wps:spPr>
                                          <a:xfrm>
                                            <a:off x="1905000" y="907473"/>
                                            <a:ext cx="0" cy="38325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5" name="ตัวเชื่อมต่อตรง 325"/>
                                        <wps:cNvCnPr/>
                                        <wps:spPr>
                                          <a:xfrm>
                                            <a:off x="2701636" y="914400"/>
                                            <a:ext cx="0" cy="78278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6" name="ตัวเชื่อมต่อตรง 326"/>
                                        <wps:cNvCnPr/>
                                        <wps:spPr>
                                          <a:xfrm flipH="1">
                                            <a:off x="3519055" y="914400"/>
                                            <a:ext cx="577" cy="18149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7" name="ตัวเชื่อมต่อตรง 327"/>
                                        <wps:cNvCnPr/>
                                        <wps:spPr>
                                          <a:xfrm>
                                            <a:off x="4191000" y="1156855"/>
                                            <a:ext cx="0" cy="9767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g:grpSp>
                                        <wpg:cNvPr id="328" name="กลุ่ม 328"/>
                                        <wpg:cNvGrpSpPr/>
                                        <wpg:grpSpPr>
                                          <a:xfrm>
                                            <a:off x="0" y="0"/>
                                            <a:ext cx="7846951" cy="2688590"/>
                                            <a:chOff x="0" y="0"/>
                                            <a:chExt cx="7846951" cy="2688590"/>
                                          </a:xfrm>
                                        </wpg:grpSpPr>
                                        <wpg:grpSp>
                                          <wpg:cNvPr id="329" name="กลุ่ม 329"/>
                                          <wpg:cNvGrpSpPr/>
                                          <wpg:grpSpPr>
                                            <a:xfrm>
                                              <a:off x="0" y="0"/>
                                              <a:ext cx="6595572" cy="1493231"/>
                                              <a:chOff x="0" y="0"/>
                                              <a:chExt cx="6595572" cy="1493231"/>
                                            </a:xfrm>
                                          </wpg:grpSpPr>
                                          <wps:wsp>
                                            <wps:cNvPr id="330" name="Text Box 330"/>
                                            <wps:cNvSpPr txBox="1"/>
                                            <wps:spPr>
                                              <a:xfrm>
                                                <a:off x="3027218" y="0"/>
                                                <a:ext cx="73977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B936D6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นทรัพย์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1" name="Text Box 331"/>
                                            <wps:cNvSpPr txBox="1"/>
                                            <wps:spPr>
                                              <a:xfrm>
                                                <a:off x="845127" y="568036"/>
                                                <a:ext cx="859790" cy="92519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ัตราแลกเปลี่ยนเงินตรา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2" name="Text Box 332"/>
                                            <wps:cNvSpPr txBox="1"/>
                                            <wps:spPr>
                                              <a:xfrm>
                                                <a:off x="1905000" y="568036"/>
                                                <a:ext cx="62039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องคำ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3" name="Text Box 333"/>
                                            <wps:cNvSpPr txBox="1"/>
                                            <wps:spPr>
                                              <a:xfrm>
                                                <a:off x="2701636" y="554182"/>
                                                <a:ext cx="63119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ี่ดิ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4" name="Text Box 334"/>
                                            <wps:cNvSpPr txBox="1"/>
                                            <wps:spPr>
                                              <a:xfrm>
                                                <a:off x="3519055" y="554182"/>
                                                <a:ext cx="52197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น้ำมั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5" name="Text Box 335"/>
                                            <wps:cNvSpPr txBox="1"/>
                                            <wps:spPr>
                                              <a:xfrm>
                                                <a:off x="4191000" y="554182"/>
                                                <a:ext cx="739775" cy="5981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</w:t>
                                                  </w: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่งปลูกสร้า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6" name="Text Box 336"/>
                                            <wps:cNvSpPr txBox="1"/>
                                            <wps:spPr>
                                              <a:xfrm>
                                                <a:off x="5091545" y="547255"/>
                                                <a:ext cx="739775" cy="60896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ุปกรณ์สำนักงา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7" name="Text Box 337"/>
                                            <wps:cNvSpPr txBox="1"/>
                                            <wps:spPr>
                                              <a:xfrm>
                                                <a:off x="6040582" y="547255"/>
                                                <a:ext cx="554990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เหมือ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8" name="Text Box 338"/>
                                            <wps:cNvSpPr txBox="1"/>
                                            <wps:spPr>
                                              <a:xfrm>
                                                <a:off x="0" y="568036"/>
                                                <a:ext cx="641985" cy="6743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2C6D81" w:rsidRDefault="005F44BF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หุ้นต่าง</w:t>
                                                  </w:r>
                                                </w:p>
                                                <w:p w:rsidR="005F44BF" w:rsidRPr="002C6D81" w:rsidRDefault="005F44BF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ประเทศ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9" name="ตัวเชื่อมต่อตรง 339"/>
                                            <wps:cNvCnPr/>
                                            <wps:spPr>
                                              <a:xfrm>
                                                <a:off x="3408218" y="339436"/>
                                                <a:ext cx="0" cy="9806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0" name="ตัวเชื่อมต่อตรง 340"/>
                                            <wps:cNvCnPr/>
                                            <wps:spPr>
                                              <a:xfrm>
                                                <a:off x="339436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1" name="ตัวเชื่อมต่อตรง 341"/>
                                            <wps:cNvCnPr/>
                                            <wps:spPr>
                                              <a:xfrm>
                                                <a:off x="1288473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2" name="ตัวเชื่อมต่อตรง 342"/>
                                            <wps:cNvCnPr/>
                                            <wps:spPr>
                                              <a:xfrm>
                                                <a:off x="2223655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3" name="ตัวเชื่อมต่อตรง 343"/>
                                            <wps:cNvCnPr/>
                                            <wps:spPr>
                                              <a:xfrm>
                                                <a:off x="3013364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4" name="ตัวเชื่อมต่อตรง 344"/>
                                            <wps:cNvCnPr/>
                                            <wps:spPr>
                                              <a:xfrm>
                                                <a:off x="3768436" y="429491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5" name="ตัวเชื่อมต่อตรง 345"/>
                                            <wps:cNvCnPr/>
                                            <wps:spPr>
                                              <a:xfrm>
                                                <a:off x="4565073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6" name="ตัวเชื่อมต่อตรง 346"/>
                                            <wps:cNvCnPr/>
                                            <wps:spPr>
                                              <a:xfrm>
                                                <a:off x="6338455" y="415636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  <wps:wsp>
                                          <wps:cNvPr id="347" name="Text Box 347"/>
                                          <wps:cNvSpPr txBox="1"/>
                                          <wps:spPr>
                                            <a:xfrm>
                                              <a:off x="5001491" y="1163782"/>
                                              <a:ext cx="977900" cy="27940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5F44BF" w:rsidRPr="008058F0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8058F0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อุปกรณ์สำนักงาน</w:t>
                                                </w:r>
                                              </w:p>
                                              <w:p w:rsidR="005F44BF" w:rsidRPr="008058F0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8" name="Text Box 348"/>
                                          <wps:cNvSpPr txBox="1"/>
                                          <wps:spPr>
                                            <a:xfrm>
                                              <a:off x="5969891" y="942975"/>
                                              <a:ext cx="1877060" cy="174561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F033BF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ครา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       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สูบ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ปล่อง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-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ละลายแร่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หาบ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อุโมงค์/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แล่น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  <w:t xml:space="preserve">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ใต้ดิน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สูบ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ฉีด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จาะงัน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ขุด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9" name="ตัวเชื่อมต่อตรง 349"/>
                                          <wps:cNvCnPr/>
                                          <wps:spPr>
                                            <a:xfrm>
                                              <a:off x="5091545" y="1163782"/>
                                              <a:ext cx="0" cy="173182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0" name="ตัวเชื่อมต่อตรง 350"/>
                                          <wps:cNvCnPr/>
                                          <wps:spPr>
                                            <a:xfrm>
                                              <a:off x="6040245" y="886691"/>
                                              <a:ext cx="3790" cy="1646959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1" name="ตัวเชื่อมต่อตรง 351"/>
                                          <wps:cNvCnPr/>
                                          <wps:spPr>
                                            <a:xfrm>
                                              <a:off x="6961497" y="933450"/>
                                              <a:ext cx="0" cy="559781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352" name="ตัวเชื่อมต่อตรง 352"/>
                                        <wps:cNvCnPr/>
                                        <wps:spPr>
                                          <a:xfrm flipH="1">
                                            <a:off x="2338094" y="2276475"/>
                                            <a:ext cx="10251" cy="2589228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3" name="ตัวเชื่อมต่อตรง 353"/>
                                        <wps:cNvCnPr/>
                                        <wps:spPr>
                                          <a:xfrm>
                                            <a:off x="3719759" y="2812175"/>
                                            <a:ext cx="10346" cy="2073633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4" name="ตัวเชื่อมต่อตรง 354"/>
                                        <wps:cNvCnPr/>
                                        <wps:spPr>
                                          <a:xfrm>
                                            <a:off x="5443647" y="2914461"/>
                                            <a:ext cx="0" cy="1943289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  <wpg:grpSp>
                        <wpg:cNvPr id="355" name="กลุ่ม 355"/>
                        <wpg:cNvGrpSpPr/>
                        <wpg:grpSpPr>
                          <a:xfrm>
                            <a:off x="990600" y="952500"/>
                            <a:ext cx="6052197" cy="3914775"/>
                            <a:chOff x="0" y="0"/>
                            <a:chExt cx="6052197" cy="3914775"/>
                          </a:xfrm>
                        </wpg:grpSpPr>
                        <wps:wsp>
                          <wps:cNvPr id="356" name="ตัวเชื่อมต่อตรง 356"/>
                          <wps:cNvCnPr/>
                          <wps:spPr>
                            <a:xfrm flipV="1">
                              <a:off x="0" y="3914775"/>
                              <a:ext cx="1494790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7" name="ตัวเชื่อมต่อตรง 357"/>
                          <wps:cNvCnPr/>
                          <wps:spPr>
                            <a:xfrm>
                              <a:off x="1495425" y="3914775"/>
                              <a:ext cx="137223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8" name="ตัวเชื่อมต่อตรง 358"/>
                          <wps:cNvCnPr/>
                          <wps:spPr>
                            <a:xfrm flipV="1">
                              <a:off x="2828925" y="3905250"/>
                              <a:ext cx="1712818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9" name="ตัวเชื่อมต่อตรง 359"/>
                          <wps:cNvCnPr/>
                          <wps:spPr>
                            <a:xfrm flipH="1">
                              <a:off x="5143500" y="0"/>
                              <a:ext cx="908697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กลุ่ม 225" o:spid="_x0000_s1027" style="width:624.95pt;height:390pt;rotation:-90;mso-position-horizontal-relative:char;mso-position-vertical-relative:line" coordsize="79370,495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">
                <v:group id="กลุ่ม 226" o:spid="_x0000_s1028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<v:line id="ตัวเชื่อมต่อตรง 227" o:spid="_x0000_s1029" style="position:absolute;flip:y;visibility:visible;mso-wrap-style:square" from="4294,4156" to="64270,4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dN08QAAADcAAAADwAAAGRycy9kb3ducmV2LnhtbESPT2sCMRTE7wW/Q3iCt5p1D7asRpEF&#10;/xx6qRXx+Ng8d1eTlyWJuvbTN4VCj8PM/IaZL3trxJ18aB0rmIwzEMSV0y3XCg5f69d3ECEiazSO&#10;ScGTAiwXg5c5Fto9+JPu+1iLBOFQoIImxq6QMlQNWQxj1xEn7+y8xZikr6X2+Ehwa2SeZVNpseW0&#10;0GBHZUPVdX+zCkpzPPXbjed4vHyfbx+0Li/GKDUa9qsZiEh9/A//tXdaQZ6/we+ZdATk4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N03TxAAAANwAAAAPAAAAAAAAAAAA&#10;AAAAAKECAABkcnMvZG93bnJldi54bWxQSwUGAAAAAAQABAD5AAAAkgMAAAAA&#10;" strokecolor="black [3213]" strokeweight=".5pt">
                    <v:stroke joinstyle="miter"/>
                  </v:line>
                  <v:group id="กลุ่ม 228" o:spid="_x0000_s1030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Uiq0bCAAAA3AAAAA8A&#10;AAAAAAAAAAAAAAAAqgIAAGRycy9kb3ducmV2LnhtbFBLBQYAAAAABAAEAPoAAACZAwAAAAA=&#10;">
                    <v:shape id="Text Box 307" o:spid="_x0000_s1031" type="#_x0000_t202" style="position:absolute;left:37408;top:27336;width:17646;height:21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n8ls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NIT/M+EIyO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7n8lsYAAADcAAAADwAAAAAAAAAAAAAAAACYAgAAZHJz&#10;L2Rvd25yZXYueG1sUEsFBgAAAAAEAAQA9QAAAIsDAAAAAA==&#10;" filled="f" stroked="f" strokeweight=".5pt">
                      <v:textbox>
                        <w:txbxContent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 w:rsidRPr="008058F0"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 xml:space="preserve">-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ซา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อุดิ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อารา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เบีย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ไรยัล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A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ิงคโปร์ ดอลลาร์สิงคโปร์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G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ศรีลังกา รูปีศรีลังกา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K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วีเดน โค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รนา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สวีเด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E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 สวิตเซอร์แลนด์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ฟรังก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สวิส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HF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ไต้หวัน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นิวดอลลาร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ไต้หวั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NT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หรัฐอาหรับเอ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มิเรตส์เดอร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แฮม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AE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อังกฤษ ปอนด์สเตอร์ลิ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GBP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เวียดนาม ด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UN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Pr="008058F0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 พม่า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จ๊าด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MM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Pr="008058F0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</w:pPr>
                          </w:p>
                        </w:txbxContent>
                      </v:textbox>
                    </v:shape>
                    <v:group id="กลุ่ม 308" o:spid="_x0000_s1032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Hb4u8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R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h2+LvCAAAA3AAAAA8A&#10;AAAAAAAAAAAAAAAAqgIAAGRycy9kb3ducmV2LnhtbFBLBQYAAAAABAAEAPoAAACZAwAAAAA=&#10;">
                      <v:shape id="Text Box 309" o:spid="_x0000_s1033" type="#_x0000_t202" style="position:absolute;left:27016;top:9144;width:9080;height:8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rNf8cA&#10;AADcAAAADwAAAGRycy9kb3ducmV2LnhtbESPQWvCQBSE74L/YXmF3nTTSMWmriKBYCl6SOqlt9fs&#10;MwnNvo3Zrab+elco9DjMzDfMcj2YVpypd41lBU/TCARxaXXDlYLDRzZZgHAeWWNrmRT8koP1ajxa&#10;YqLthXM6F74SAcIuQQW1910ipStrMuimtiMO3tH2Bn2QfSV1j5cAN62Mo2guDTYcFmrsKK2p/C5+&#10;jIL3NNtj/hWbxbVNt7vjpjsdPp+VenwYNq8gPA3+P/zXftMKZtEL3M+EIyB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qzX/HAAAA3AAAAA8AAAAAAAAAAAAAAAAAmAIAAGRy&#10;cy9kb3ducmV2LnhtbFBLBQYAAAAABAAEAPUAAACMAwAAAAA=&#10;" filled="f" stroked="f" strokeweight=".5pt">
                        <v:textbox>
                          <w:txbxContent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ฉนดที่ดิน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ใบจองที่ดิน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ที่ดินรับรอง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การไต่สวนที่ดิน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5F44BF" w:rsidRPr="008058F0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5F44BF" w:rsidRPr="008058F0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</w:txbxContent>
                        </v:textbox>
                      </v:shape>
                      <v:shape id="Text Box 310" o:spid="_x0000_s1034" type="#_x0000_t202" style="position:absolute;left:54364;top:27645;width:23005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nyP8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f5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nyP8MAAADcAAAADwAAAAAAAAAAAAAAAACYAgAAZHJzL2Rv&#10;d25yZXYueG1sUEsFBgAAAAAEAAQA9QAAAIgDAAAAAA==&#10;" filled="f" stroked="f" strokeweight=".5pt">
                        <v:textbox>
                          <w:txbxContent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นปาล รูปีเนปาล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P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นิวซีแลนด์ ดอลลาร์นิวซีแลนด์ 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Z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โอมาน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ียั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O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ปากีสถาน รูปีปากีสถาน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K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าปัว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นิวกินี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กี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นา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GK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ฟิลิปปินส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ซ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HP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โปแลนด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ซโลว์ทิ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LN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แอฟริกาใต้ แลนด์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ZA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รัสเซีย รู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ิ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ัสเซีย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UB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Pr="008058F0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</w:p>
                          </w:txbxContent>
                        </v:textbox>
                      </v:shape>
                      <v:group id="กลุ่ม 311" o:spid="_x0000_s1035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JXH+8QAAADcAAAA&#10;DwAAAAAAAAAAAAAAAACqAgAAZHJzL2Rvd25yZXYueG1sUEsFBgAAAAAEAAQA+gAAAJsDAAAAAA==&#10;">
                        <v:shape id="Text Box 312" o:spid="_x0000_s1036" type="#_x0000_t202" style="position:absolute;left:8541;top:15087;width:20129;height:333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hfJ08YA&#10;AADcAAAADwAAAGRycy9kb3ducmV2LnhtbESPQWvCQBSE70L/w/IKvenGlIqkriIBUUp70Hrx9sw+&#10;k9DdtzG7Jml/fbcg9DjMzDfMYjVYIzpqfe1YwXSSgCAunK65VHD83IznIHxA1mgck4Jv8rBaPowW&#10;mGnX8566QyhFhLDPUEEVQpNJ6YuKLPqJa4ijd3GtxRBlW0rdYh/h1sg0SWbSYs1xocKG8oqKr8PN&#10;KnjLNx+4P6d2/mPy7ftl3VyPpxelnh6H9SuIQEP4D9/bO63geZrC3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hfJ08YAAADcAAAADwAAAAAAAAAAAAAAAACYAgAAZHJz&#10;L2Rvd25yZXYueG1sUEsFBgAAAAAEAAQA9QAAAIsDAAAAAA==&#10;" filled="f" stroked="f" strokeweight=".5pt">
                          <v:textbox>
                            <w:txbxContent>
                              <w:p w:rsidR="005F44BF" w:rsidRPr="008058F0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อสเตรเลีย ดอลลาร์ออสเตรเลีย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AU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Pr="008058F0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ยูโรโซน ยูโร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U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าร์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รน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บาร์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ไ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ิ ดี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าร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H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ังคลาเทศ ตาก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DT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อร์เวย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โค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NO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หรัฐอเมริกา ดอลลาร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US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รูไน ดอลลาร์ บรูไ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N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กาตาร์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รีย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QA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แคนาดา ดอลลาร์แคนาด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A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จีน หยว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NY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าธารณรัฐ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ช็ก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โครูนา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ช็ก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Z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เดนมาร์ก โครนเดนมาร์ก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DK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ียิปต์ ปอนด์อียิปต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GP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ฮ่องกง ดอลลาร์ฮ่องกง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K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ฮังการี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โฟรินท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UF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Pr="008058F0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อินเดีย รูปี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IN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</w:txbxContent>
                          </v:textbox>
                        </v:shape>
                        <v:group id="กลุ่ม 313" o:spid="_x0000_s1037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v8F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mcwP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v8F8QAAADcAAAA&#10;DwAAAAAAAAAAAAAAAACqAgAAZHJzL2Rvd25yZXYueG1sUEsFBgAAAAAEAAQA+gAAAJsDAAAAAA==&#10;">
                          <v:shape id="Text Box 314" o:spid="_x0000_s1038" type="#_x0000_t202" style="position:absolute;top:12399;width:10922;height:27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L0PMYA&#10;AADc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FXbwD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rL0PMYAAADcAAAADwAAAAAAAAAAAAAAAACYAgAAZHJz&#10;L2Rvd25yZXYueG1sUEsFBgAAAAAEAAQA9QAAAIsDAAAAAA==&#10;" filled="f" stroked="f" strokeweight=".5pt">
                            <v:textbox>
                              <w:txbxContent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เคอิ</w:t>
                                  </w:r>
                                  <w:proofErr w:type="spellEnd"/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ซี่ยง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ฮ้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ฮั่ง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ส็ง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มาเลเซีย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เกาหลีใต้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ท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ต็ด</w:t>
                                  </w:r>
                                  <w:proofErr w:type="spellEnd"/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มะนิลา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  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ินโดนีเซีย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าว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จนส์</w:t>
                                  </w:r>
                                  <w:proofErr w:type="spellEnd"/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อฟ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ที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–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100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ีเอ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อ็กซ์</w:t>
                                  </w:r>
                                  <w:proofErr w:type="spellEnd"/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ซีเอซี -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40</w:t>
                                  </w:r>
                                </w:p>
                              </w:txbxContent>
                            </v:textbox>
                          </v:shape>
                          <v:group id="กลุ่ม 315" o:spid="_x0000_s1039" style="position:absolute;left:900;width:78470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67B+M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4x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rsH4xgAAANwA&#10;AAAPAAAAAAAAAAAAAAAAAKoCAABkcnMvZG93bnJldi54bWxQSwUGAAAAAAQABAD6AAAAnQMAAAAA&#10;">
                            <v:shape id="Text Box 316" o:spid="_x0000_s1040" type="#_x0000_t202" style="position:absolute;left:18080;top:9144;width:8318;height:5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zP0MUA&#10;AADcAAAADwAAAGRycy9kb3ducmV2LnhtbESPQYvCMBSE78L+h/AEb5rqslKqUaQgLqIHXS97ezbP&#10;tti8dJuodX+9EQSPw8x8w0znranElRpXWlYwHEQgiDOrS84VHH6W/RiE88gaK8uk4E4O5rOPzhQT&#10;bW+8o+ve5yJA2CWooPC+TqR0WUEG3cDWxME72cagD7LJpW7wFuCmkqMoGkuDJYeFAmtKC8rO+4tR&#10;sE6XW9wdRyb+r9LV5rSo/w6/X0r1uu1iAsJT69/hV/tbK/gcjuF5JhwBO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LM/QxQAAANwAAAAPAAAAAAAAAAAAAAAAAJgCAABkcnMv&#10;ZG93bnJldi54bWxQSwUGAAAAAAQABAD1AAAAigMAAAAA&#10;" filled="f" stroked="f" strokeweight=".5pt">
                              <v:textbox>
                                <w:txbxContent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ทองคำแท่ง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องรูปพรรณ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7" o:spid="_x0000_s1041" type="#_x0000_t202" style="position:absolute;left:40940;top:11568;width:8413;height:107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BqS8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bwj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mBqS8YAAADcAAAADwAAAAAAAAAAAAAAAACYAgAAZHJz&#10;L2Rvd25yZXYueG1sUEsFBgAAAAAEAAQA9QAAAIsDAAAAAA==&#10;" filled="f" stroked="f" strokeweight=".5pt">
                              <v:textbox>
                                <w:txbxContent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คอนโดมิเนียม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ตึกแถว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บ้าน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โรงแรม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ี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สอร์ท</w:t>
                                    </w:r>
                                    <w:proofErr w:type="spellEnd"/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8" o:spid="_x0000_s1042" type="#_x0000_t202" style="position:absolute;left:34385;top:9144;width:8509;height:19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/+Oc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e1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//+OcMAAADcAAAADwAAAAAAAAAAAAAAAACYAgAAZHJzL2Rv&#10;d25yZXYueG1sUEsFBgAAAAAEAAQA9QAAAIgDAAAAAA==&#10;" filled="f" stroked="f" strokeweight=".5pt">
                              <v:textbox>
                                <w:txbxContent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20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1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ULG 95 RON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HSD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- HSD Premium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group id="กลุ่ม 319" o:spid="_x0000_s1043" style="position:absolute;width:78469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uPL/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pBmrzB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48v9xgAAANwA&#10;AAAPAAAAAAAAAAAAAAAAAKoCAABkcnMvZG93bnJldi54bWxQSwUGAAAAAAQABAD6AAAAnQMAAAAA&#10;">
                              <v:shape id="Text Box 320" o:spid="_x0000_s1044" type="#_x0000_t202" style="position:absolute;left:22519;top:21333;width:15431;height:28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U4gsMA&#10;AADcAAAADwAAAGRycy9kb3ducmV2LnhtbERPy4rCMBTdC/MP4Q6403Q6KKVjFCmIg+jCx8bdtbm2&#10;ZZqbThO1+vVmIbg8nPdk1plaXKl1lWUFX8MIBHFudcWFgsN+MUhAOI+ssbZMCu7kYDb96E0w1fbG&#10;W7rufCFCCLsUFZTeN6mULi/JoBvahjhwZ9sa9AG2hdQt3kK4qWUcRWNpsOLQUGJDWUn53+5iFKyy&#10;xQa3p9gkjzpbrs/z5v9wHCnV/+zmPyA8df4tfrl/tYLvOMwPZ8IRkN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+U4gsMAAADcAAAADwAAAAAAAAAAAAAAAACYAgAAZHJzL2Rv&#10;d25yZXYueG1sUEsFBgAAAAAEAAQA9QAAAIgDAAAAAA==&#10;" filled="f" stroked="f" strokeweight=".5pt">
                                <v:textbox>
                                  <w:txbxContent>
                                    <w:p w:rsidR="005F44BF" w:rsidRPr="008058F0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นโดนีเซีย รูเป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D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Pr="008058F0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รัก อิรัก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Q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อิสราเอล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คเก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I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ญี่ปุ่น เย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P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จอร์แดน 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 จอร์แดน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O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ชิลลิง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เคนย่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E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กาหลี วอ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RW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คูเวต คูเวต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W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ลาว กีบ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LA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มาเลเซีย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ริงกิต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Y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หมู่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กาะมัลดีฟส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รูฟียาห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V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เม็กซิกัน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ป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ซ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XN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/>
                                  </w:txbxContent>
                                </v:textbox>
                              </v:shape>
                              <v:group id="กลุ่ม 321" o:spid="_x0000_s1045" style="position:absolute;width:78469;height:48863" coordsize="78469,4886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vkNR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XQS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vkNRsQAAADcAAAA&#10;DwAAAAAAAAAAAAAAAACqAgAAZHJzL2Rvd25yZXYueG1sUEsFBgAAAAAEAAQA+gAAAJsDAAAAAA==&#10;">
                                <v:line id="ตัวเชื่อมต่อตรง 322" o:spid="_x0000_s1046" style="position:absolute;visibility:visible;mso-wrap-style:square" from="0,12399" to="0,387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zA8sYAAADcAAAADwAAAGRycy9kb3ducmV2LnhtbESPQWvCQBSE74X+h+UVeqsbUywmukoR&#10;ClIP0lTB4yP7zIZm326yW03/vVso9DjMzDfMcj3aTlxoCK1jBdNJBoK4drrlRsHh8+1pDiJEZI2d&#10;Y1LwQwHWq/u7JZbaXfmDLlVsRIJwKFGBidGXUobakMUwcZ44eWc3WIxJDo3UA14T3HYyz7IXabHl&#10;tGDQ08ZQ/VV9WwX9e13tZs306Ld+Y/Y9Fv2pKJR6fBhfFyAijfE//NfeagXPe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F8wPL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3" o:spid="_x0000_s1047" style="position:absolute;visibility:visible;mso-wrap-style:square" from="8449,14957" to="8624,48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BlacUAAADcAAAADwAAAGRycy9kb3ducmV2LnhtbESPQWsCMRSE7wX/Q3hCbzWr0uKuRhFB&#10;EHsoXVvw+Ni8bpZuXrKbVNd/3xQKHoeZ+YZZbQbbigv1oXGsYDrJQBBXTjdcK/g47Z8WIEJE1tg6&#10;JgU3CrBZjx5WWGh35Xe6lLEWCcKhQAUmRl9IGSpDFsPEeeLkfbneYkyyr6Xu8ZrgtpWzLHuRFhtO&#10;CwY97QxV3+WPVdAdq/L1uZ5++oPfmbcO8+6c50o9joftEkSkId7D/+2DVjCfzeHvTDoCc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jBlac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4" o:spid="_x0000_s1048" style="position:absolute;visibility:visible;mso-wrap-style:square" from="19050,9074" to="19050,12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n9Hc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q1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HZ/R3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5" o:spid="_x0000_s1049" style="position:absolute;visibility:visible;mso-wrap-style:square" from="27016,9144" to="27016,16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VYhsUAAADcAAAADwAAAGRycy9kb3ducmV2LnhtbESPQWsCMRSE70L/Q3iF3jSronRXoxSh&#10;IO1B3Lbg8bF53SzdvGQ3Ubf/3hQKHoeZ+YZZbwfbigv1oXGsYDrJQBBXTjdcK/j8eB0/gwgRWWPr&#10;mBT8UoDt5mG0xkK7Kx/pUsZaJAiHAhWYGH0hZagMWQwT54mT9+16izHJvpa6x2uC21bOsmwpLTac&#10;Fgx62hmqfsqzVdC9VeX7op5++b3fmUOHeXfKc6WeHoeXFYhIQ7yH/9t7rWA+W8DfmXQE5OY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pVYhs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6" o:spid="_x0000_s1050" style="position:absolute;flip:x;visibility:visible;mso-wrap-style:square" from="35190,9144" to="35196,27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rn1cQAAADcAAAADwAAAGRycy9kb3ducmV2LnhtbESPT2sCMRTE74LfITyhN81qQWRrlLLg&#10;n4OXqkiPj81zd23ysiRR1376piB4HGbmN8x82VkjbuRD41jBeJSBIC6dbrhScDyshjMQISJrNI5J&#10;wYMCLBf93hxz7e78Rbd9rESCcMhRQR1jm0sZyposhpFriZN3dt5iTNJXUnu8J7g1cpJlU2mx4bRQ&#10;Y0tFTeXP/moVFOb03W3WnuPp8nu+7mhVXIxR6m3QfX6AiNTFV/jZ3moF75Mp/J9JR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mufV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27" o:spid="_x0000_s1051" style="position:absolute;visibility:visible;mso-wrap-style:square" from="41910,11568" to="41910,21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tjasYAAADcAAAADwAAAGRycy9kb3ducmV2LnhtbESPT0vDQBTE7wW/w/IEb2bTin8SsylS&#10;EIoepNFCj4/sMxvMvt1k1zZ+e1cQehxm5jdMtZ7tII40hd6xgmWWgyBune65U/Dx/nz9ACJEZI2D&#10;Y1LwQwHW9cWiwlK7E+/o2MROJAiHEhWYGH0pZWgNWQyZ88TJ+3STxZjk1Ek94SnB7SBXeX4nLfac&#10;Fgx62hhqv5pvq2B8aZvX226591u/MW8jFuOhKJS6upyfHkFEmuM5/N/eagU3q3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LY2r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group id="กลุ่ม 328" o:spid="_x0000_s1052" style="position:absolute;width:78469;height:26885" coordsize="78469,268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8Ok2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lI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Tw6TbwwAAANwAAAAP&#10;AAAAAAAAAAAAAAAAAKoCAABkcnMvZG93bnJldi54bWxQSwUGAAAAAAQABAD6AAAAmgMAAAAA&#10;">
                                  <v:group id="กลุ่ม 329" o:spid="_x0000_s1053" style="position:absolute;width:65955;height:14932" coordsize="65955,14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I8BQMYAAADcAAAADwAAAGRycy9kb3ducmV2LnhtbESPT2vCQBTE7wW/w/IK&#10;vdXNHyw1dQ0itngQoSqU3h7ZZxKSfRuy2yR++25B6HGYmd8wq3wyrRiod7VlBfE8AkFcWF1zqeBy&#10;fn9+BeE8ssbWMim4kYN8PXtYYabtyJ80nHwpAoRdhgoq77tMSldUZNDNbUccvKvtDfog+1LqHscA&#10;N61MouhFGqw5LFTY0baiojn9GAUfI46bNN4Nh+a6vX2fF8evQ0xKPT1OmzcQnib/H76391pBmiz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8jwFAxgAAANwA&#10;AAAPAAAAAAAAAAAAAAAAAKoCAABkcnMvZG93bnJldi54bWxQSwUGAAAAAAQABAD6AAAAnQMAAAAA&#10;">
                                    <v:shape id="Text Box 330" o:spid="_x0000_s1054" type="#_x0000_t202" style="position:absolute;left:30272;width:7397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8rDc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Zlf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K8rDc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B936D6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นทรัพย์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1" o:spid="_x0000_s1055" type="#_x0000_t202" style="position:absolute;left:8451;top:5680;width:8598;height:9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OOlsMA&#10;AADcAAAADwAAAGRycy9kb3ducmV2LnhtbESPQWsCMRSE74X+h/AKvdWsFWS7GsUWWwqeqsXzY/NM&#10;gpuXJUnX7b9vBKHHYWa+YZbr0XdioJhcYAXTSQWCuA3asVHwfXh/qkGkjKyxC0wKfinBenV/t8RG&#10;hwt/0bDPRhQIpwYV2Jz7RsrUWvKYJqEnLt4pRI+5yGikjngpcN/J5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+OOl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ัตราแลกเปลี่ยนเงินตรา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2" o:spid="_x0000_s1056" type="#_x0000_t202" style="position:absolute;left:19050;top:5680;width:6203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EQ4cMA&#10;AADcAAAADwAAAGRycy9kb3ducmV2LnhtbESPQWsCMRSE74X+h/AKvdVsFWS7GsUWWwqeqsXzY/NM&#10;gpuXJUnX7b9vBKHHYWa+YZbr0XdioJhcYAXPkwoEcRu0Y6Pg+/D+VINIGVljF5gU/FKC9er+bomN&#10;Dhf+omGfjSgQTg0qsDn3jZSpteQxTUJPXLxTiB5zkdFIHfFS4L6T0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zEQ4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องคำ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3" o:spid="_x0000_s1057" type="#_x0000_t202" style="position:absolute;left:27016;top:5541;width:6312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21esIA&#10;AADcAAAADwAAAGRycy9kb3ducmV2LnhtbESPQUsDMRSE74L/ITzBm83WhbLdNi1VqgiebMXzY/Oa&#10;hG5eliRu139vCoLHYWa+YdbbyfdipJhcYAXzWQWCuAvasVHweXx5aECkjKyxD0wKfijBdnN7s8ZW&#10;hwt/0HjIRhQIpxYV2JyHVsrUWfKYZmEgLt4pRI+5yGikjngpcN/Lx6paSI+Oy4LFgZ4tdefDt1ew&#10;fzJL0zUY7b7Rzo3T1+ndvCp1fzftViAyTfk//Nd+0wrquobrmXIE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fbV6wgAAANwAAAAPAAAAAAAAAAAAAAAAAJgCAABkcnMvZG93&#10;bnJldi54bWxQSwUGAAAAAAQABAD1AAAAhwMAAAAA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ี่ดิ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4" o:spid="_x0000_s1058" type="#_x0000_t202" style="position:absolute;left:35190;top:5541;width:5220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QtDsMA&#10;AADcAAAADwAAAGRycy9kb3ducmV2LnhtbESPQUsDMRSE74L/ITzBm81qS1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5QtD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น้ำมั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5" o:spid="_x0000_s1059" type="#_x0000_t202" style="position:absolute;left:41910;top:5541;width:7397;height:5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iIlcMA&#10;AADcAAAADwAAAGRycy9kb3ducmV2LnhtbESPQUsDMRSE74L/ITzBm81qaV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NiIl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่งปลูกสร้า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6" o:spid="_x0000_s1060" type="#_x0000_t202" style="position:absolute;left:50915;top:5472;width:7398;height:60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oW4sMA&#10;AADcAAAADwAAAGRycy9kb3ducmV2LnhtbESPQWsCMRSE74X+h/AK3mq2FWS7GsUWLYWeqsXzY/NM&#10;gpuXJYnr+u+bQqHHYWa+YZbr0XdioJhcYAVP0woEcRu0Y6Pg+7B7rEGkjKyxC0wKbpRgvbq/W2Kj&#10;w5W/aNhnIwqEU4MKbM59I2VqLXlM09ATF+8UosdcZDRSR7wWuO/kc1XNpUfHZcFiT2+W2vP+4hVs&#10;X82LaWuMdltr54bxePo070pNHsbNAkSmMf+H/9ofWsFsNoffM+UIyN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oW4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ุปกรณ์สำนักงา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7" o:spid="_x0000_s1061" type="#_x0000_t202" style="position:absolute;left:60405;top:5472;width:5550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0azecMA&#10;AADcAAAADwAAAGRycy9kb3ducmV2LnhtbESPQUsDMRSE74L/ITzBm81qoV3XpkWllkJPreL5sXlN&#10;gpuXJYnb7b9vCoLHYWa+YRar0XdioJhcYAWPkwoEcRu0Y6Pg6/PjoQaRMrLGLjApOFOC1fL2ZoGN&#10;Dife03DIRhQIpwYV2Jz7RsrUWvKYJqEnLt4xRI+5yGikjngqcN/Jp6qaSY+Oy4LFnt4ttT+HX69g&#10;/WaeTVtjtOtaOzeM38ed2Sh1fze+voDINOb/8F97qxVMp3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0aze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เหมือ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8" o:spid="_x0000_s1062" type="#_x0000_t202" style="position:absolute;top:5680;width:6419;height:6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knC8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Vlb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tknC8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5F44BF" w:rsidRPr="002C6D81" w:rsidRDefault="005F44BF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หุ้นต่าง</w:t>
                                            </w:r>
                                          </w:p>
                                          <w:p w:rsidR="005F44BF" w:rsidRPr="002C6D81" w:rsidRDefault="005F44BF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ประเทศ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line id="ตัวเชื่อมต่อตรง 339" o:spid="_x0000_s1063" style="position:absolute;visibility:visible;mso-wrap-style:square" from="34082,3394" to="34082,4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HEXsUAAADcAAAADwAAAGRycy9kb3ducmV2LnhtbESPQWsCMRSE74L/IbxCb5q1YulujSJC&#10;QfRQurbQ42Pzulm6ecluUl3/fSMIHoeZ+YZZrgfbihP1oXGsYDbNQBBXTjdcK/g8vk1eQISIrLF1&#10;TAouFGC9Go+WWGh35g86lbEWCcKhQAUmRl9IGSpDFsPUeeLk/bjeYkyyr6Xu8ZzgtpVPWfYsLTac&#10;Fgx62hqqfss/q6DbV+VhUc++/M5vzXuHefed50o9PgybVxCRhngP39o7rWA+z+F6Jh0Buf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gHEXsUAAADcAAAADwAAAAAAAAAA&#10;AAAAAAChAgAAZHJzL2Rvd25yZXYueG1sUEsFBgAAAAAEAAQA+QAAAJMDAAAAAA==&#10;" strokecolor="black [3213]" strokeweight=".5pt">
                                      <v:stroke joinstyle="miter"/>
                                    </v:line>
                                    <v:line id="ตัวเชื่อมต่อตรง 340" o:spid="_x0000_s1064" style="position:absolute;visibility:visible;mso-wrap-style:square" from="3394,4364" to="339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0evsMAAADcAAAADwAAAGRycy9kb3ducmV2LnhtbERPz2vCMBS+D/wfwhO8zdTpxHZGEWEg&#10;22FYHez4aN6aYvOSNpnW/345DHb8+H6vt4NtxZX60DhWMJtmIIgrpxuuFZxPr48rECEia2wdk4I7&#10;BdhuRg9rLLS78ZGuZaxFCuFQoAIToy+kDJUhi2HqPHHivl1vMSbY11L3eEvhtpVPWbaUFhtODQY9&#10;7Q1Vl/LHKujeqvL9uZ59+oPfm48O8+4rz5WajIfdC4hIQ/wX/7kPWsF8keanM+kI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9Hr7DAAAA3AAAAA8AAAAAAAAAAAAA&#10;AAAAoQIAAGRycy9kb3ducmV2LnhtbFBLBQYAAAAABAAEAPkAAACRAwAAAAA=&#10;" strokecolor="black [3213]" strokeweight=".5pt">
                                      <v:stroke joinstyle="miter"/>
                                    </v:line>
                                    <v:line id="ตัวเชื่อมต่อตรง 341" o:spid="_x0000_s1065" style="position:absolute;visibility:visible;mso-wrap-style:square" from="12884,4364" to="1288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G7JcYAAADcAAAADwAAAGRycy9kb3ducmV2LnhtbESPQUvDQBSE74L/YXmCt3aTVqWJ3ZZS&#10;KBR7EKMFj4/sMxvMvt1k1zb+e7dQ8DjMzDfMcj3aTpxoCK1jBfk0A0FcO91yo+DjfTdZgAgRWWPn&#10;mBT8UoD16vZmiaV2Z36jUxUbkSAcSlRgYvSllKE2ZDFMnSdO3pcbLMYkh0bqAc8Jbjs5y7InabHl&#10;tGDQ09ZQ/V39WAX9S10dHpv86Pd+a157LPrPolDq/m7cPIOINMb/8LW91wrmDzlczq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xxuyX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2" o:spid="_x0000_s1066" style="position:absolute;visibility:visible;mso-wrap-style:square" from="22236,4364" to="22236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MlUs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ty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yjJVL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3" o:spid="_x0000_s1067" style="position:absolute;visibility:visible;mso-wrap-style:square" from="30133,4225" to="30133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++AycYAAADcAAAADwAAAGRycy9kb3ducmV2LnhtbESPQWsCMRSE74X+h/AEbzVrbaW7NUoR&#10;ClIPxbWCx8fmdbO4ecluom7/fSMUehxm5htmsRpsKy7Uh8axgukkA0FcOd1wreBr//7wAiJEZI2t&#10;Y1LwQwFWy/u7BRbaXXlHlzLWIkE4FKjAxOgLKUNlyGKYOE+cvG/XW4xJ9rXUPV4T3LbyMcvm0mLD&#10;acGgp7Wh6lSerYLuoyq3z/X04Dd+bT47zLtjnis1Hg1vryAiDfE//NfeaAWzpx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PvgMn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4" o:spid="_x0000_s1068" style="position:absolute;visibility:visible;mso-wrap-style:square" from="37684,4294" to="37684,5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YYvcYAAADcAAAADwAAAGRycy9kb3ducmV2LnhtbESPQWsCMRSE74X+h/CE3mrW1hZ3NUoR&#10;ClIPxa2Cx8fmuVncvGQ3qW7/fSMUehxm5htmsRpsKy7Uh8axgsk4A0FcOd1wrWD/9f44AxEissbW&#10;MSn4oQCr5f3dAgvtrryjSxlrkSAcClRgYvSFlKEyZDGMnSdO3sn1FmOSfS11j9cEt618yrJXabHh&#10;tGDQ09pQdS6/rYLuoyq3L/Xk4Dd+bT47zLtjniv1MBre5iAiDfE//NfeaAXP0y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wGGL3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5" o:spid="_x0000_s1069" style="position:absolute;visibility:visible;mso-wrap-style:square" from="45650,4225" to="45650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q9Js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lyn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KvSb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6" o:spid="_x0000_s1070" style="position:absolute;visibility:visible;mso-wrap-style:square" from="63384,4156" to="63384,5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gjUcYAAADcAAAADwAAAGRycy9kb3ducmV2LnhtbESPT2sCMRTE74V+h/CE3mrW/hF3NUoR&#10;ClIPpVsFj4/Nc7O4ecluUt1+e1MoeBxm5jfMYjXYVpypD41jBZNxBoK4crrhWsHu+/1xBiJEZI2t&#10;Y1LwSwFWy/u7BRbaXfiLzmWsRYJwKFCBidEXUobKkMUwdp44eUfXW4xJ9rXUPV4S3LbyKcum0mLD&#10;acGgp7Wh6lT+WAXdR1VuX+vJ3m/82nx2mHeHPFfqYTS8zUFEGuIt/N/eaAXPL1P4O5OOgFx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OYI1H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</v:group>
                                  <v:shape id="Text Box 347" o:spid="_x0000_s1071" type="#_x0000_t202" style="position:absolute;left:50014;top:11637;width:9779;height:2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NFVscA&#10;AADcAAAADwAAAGRycy9kb3ducmV2LnhtbESPT2vCQBTE7wW/w/KE3upGW21IXUUCYin1oPXi7Zl9&#10;+UOzb2N21dRP7xYEj8PM/IaZzjtTizO1rrKsYDiIQBBnVldcKNj9LF9iEM4ja6wtk4I/cjCf9Z6m&#10;mGh74Q2dt74QAcIuQQWl900ipctKMugGtiEOXm5bgz7ItpC6xUuAm1qOomgiDVYcFkpsKC0p+92e&#10;jIKvdLnGzWFk4mudrr7zRXPc7cdKPfe7xQcIT51/hO/tT63g9e0d/s+EIyBn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3TRVbHAAAA3AAAAA8AAAAAAAAAAAAAAAAAmAIAAGRy&#10;cy9kb3ducmV2LnhtbFBLBQYAAAAABAAEAPUAAACMAwAAAAA=&#10;" filled="f" stroked="f" strokeweight=".5pt">
                                    <v:textbox>
                                      <w:txbxContent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อุปกรณ์สำนักงาน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shape id="Text Box 348" o:spid="_x0000_s1072" type="#_x0000_t202" style="position:absolute;left:59698;top:9429;width:18771;height:17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zRJMIA&#10;AADcAAAADwAAAGRycy9kb3ducmV2LnhtbERPy4rCMBTdD/gP4QruxtTHiFSjSEEUcRY+Nu6uzbUt&#10;Nje1iVr9+sliwOXhvKfzxpTiQbUrLCvodSMQxKnVBWcKjofl9xiE88gaS8uk4EUO5rPW1xRjbZ+8&#10;o8feZyKEsItRQe59FUvp0pwMuq6tiAN3sbVBH2CdSV3jM4SbUvajaCQNFhwacqwoySm97u9GwSZZ&#10;/uLu3Dfjd5mstpdFdTuefpTqtJvFBISnxn/E/+61VjAYhrXhTDgCcvY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TNEkwgAAANwAAAAPAAAAAAAAAAAAAAAAAJgCAABkcnMvZG93&#10;bnJldi54bWxQSwUGAAAAAAQABAD1AAAAhwMAAAAA&#10;" filled="f" stroked="f" strokeweight=".5pt">
                                    <v:textbox>
                                      <w:txbxContent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F033BF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ครา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       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สูบ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ปล่อง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ละลายแร่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หาบ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อุโมงค์/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แล่น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  <w:t xml:space="preserve">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ใต้ดิน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สูบ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ฉีด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จาะงัน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ขุด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line id="ตัวเชื่อมต่อตรง 349" o:spid="_x0000_s1073" style="position:absolute;visibility:visible;mso-wrap-style:square" from="50915,11637" to="50915,13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e3I8YAAADcAAAADwAAAGRycy9kb3ducmV2LnhtbESPzWrDMBCE74W8g9hAb4mcn5bajRJC&#10;IBDSQ6nbQo+LtbVMrZVsqYnz9lEh0OMwM98wq81gW3GiPjSOFcymGQjiyumGawUf7/vJE4gQkTW2&#10;jknBhQJs1qO7FRbanfmNTmWsRYJwKFCBidEXUobKkMUwdZ44ed+utxiT7GupezwnuG3lPMsepcWG&#10;04JBTztD1U/5axV0x6p8eahnn/7gd+a1w7z7ynOl7sfD9hlEpCH+h2/tg1awWObwdyYdAbm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HtyP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  <v:line id="ตัวเชื่อมต่อตรง 350" o:spid="_x0000_s1074" style="position:absolute;visibility:visible;mso-wrap-style:square" from="60402,8866" to="60440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SIY8IAAADcAAAADwAAAGRycy9kb3ducmV2LnhtbERPz2vCMBS+D/Y/hDfYbaY6FNsZZQiC&#10;zINYHez4aN6asuYlbTKt/705CB4/vt+L1WBbcaY+NI4VjEcZCOLK6YZrBafj5m0OIkRkja1jUnCl&#10;AKvl89MCC+0ufKBzGWuRQjgUqMDE6AspQ2XIYhg5T5y4X9dbjAn2tdQ9XlK4beUky2bSYsOpwaCn&#10;taHqr/y3CrqvqtxN6/G33/q12XeYdz95rtTry/D5ASLSEB/iu3urFbxP0/x0Jh0Bub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uSIY8IAAADcAAAADwAAAAAAAAAAAAAA&#10;AAChAgAAZHJzL2Rvd25yZXYueG1sUEsFBgAAAAAEAAQA+QAAAJADAAAAAA==&#10;" strokecolor="black [3213]" strokeweight=".5pt">
                                    <v:stroke joinstyle="miter"/>
                                  </v:line>
                                  <v:line id="ตัวเชื่อมต่อตรง 351" o:spid="_x0000_s1075" style="position:absolute;visibility:visible;mso-wrap-style:square" from="69614,9334" to="69614,14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gt+MYAAADcAAAADwAAAGRycy9kb3ducmV2LnhtbESPQWvCQBSE74X+h+UVequbWCwmukoR&#10;BGkP0lTB4yP7zIZm326yW03/vVso9DjMzDfMcj3aTlxoCK1jBfkkA0FcO91yo+DwuX2agwgRWWPn&#10;mBT8UID16v5uiaV2V/6gSxUbkSAcSlRgYvSllKE2ZDFMnCdO3tkNFmOSQyP1gNcEt52cZtmLtNhy&#10;WjDoaWOo/qq+rYL+ra7eZ01+9Du/Mfsei/5UFEo9PoyvCxCRxvgf/mvvtILnW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oLfj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</v:group>
                                <v:line id="ตัวเชื่อมต่อตรง 352" o:spid="_x0000_s1076" style="position:absolute;flip:x;visibility:visible;mso-wrap-style:square" from="23380,22764" to="23483,48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eSq8QAAADcAAAADwAAAGRycy9kb3ducmV2LnhtbESPQWsCMRSE74L/ITzBW81qaZHVKLKg&#10;9dBLVcTjY/PcXU1eliTqtr++KRQ8DjPzDTNfdtaIO/nQOFYwHmUgiEunG64UHPbrlymIEJE1Gsek&#10;4JsCLBf93hxz7R78RfddrESCcMhRQR1jm0sZyposhpFriZN3dt5iTNJXUnt8JLg1cpJl79Jiw2mh&#10;xpaKmsrr7mYVFOZ46j42nuPx8nO+fdK6uBij1HDQrWYgInXxGf5vb7WC17cJ/J1JR0A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p5Kr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53" o:spid="_x0000_s1077" style="position:absolute;visibility:visible;mso-wrap-style:square" from="37197,28121" to="37301,48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YWFMUAAADcAAAADwAAAGRycy9kb3ducmV2LnhtbESPQWsCMRSE70L/Q3iF3jRrRemuRimC&#10;IO1B3Lbg8bF53SzdvGQ3Ubf/3hQKHoeZ+YZZbQbbigv1oXGsYDrJQBBXTjdcK/j82I1fQISIrLF1&#10;TAp+KcBm/TBaYaHdlY90KWMtEoRDgQpMjL6QMlSGLIaJ88TJ+3a9xZhkX0vd4zXBbSufs2whLTac&#10;Fgx62hqqfsqzVdC9VeX7vJ5++b3fmkOHeXfKc6WeHofXJYhIQ7yH/9t7rWA2n8HfmXQE5Po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jYWFM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54" o:spid="_x0000_s1078" style="position:absolute;visibility:visible;mso-wrap-style:square" from="54436,29144" to="54436,4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+OYM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6Qv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jmD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v:group id="กลุ่ม 355" o:spid="_x0000_s1079" style="position:absolute;left:9906;top:9525;width:60521;height:39147" coordsize="60521,391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cR4O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cR4OMQAAADcAAAA&#10;DwAAAAAAAAAAAAAAAACqAgAAZHJzL2Rvd25yZXYueG1sUEsFBgAAAAAEAAQA+gAAAJsDAAAAAA==&#10;">
                  <v:line id="ตัวเชื่อมต่อตรง 356" o:spid="_x0000_s1080" style="position:absolute;flip:y;visibility:visible;mso-wrap-style:square" from="0,39147" to="14947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yUqMUAAADcAAAADwAAAGRycy9kb3ducmV2LnhtbESPT2sCMRTE74V+h/CE3mrWlopsN4os&#10;qD14qYr0+Ni8/aPJy5JE3frpm0Khx2FmfsMUi8EacSUfOscKJuMMBHHldMeNgsN+9TwDESKyRuOY&#10;FHxTgMX88aHAXLsbf9J1FxuRIBxyVNDG2OdShqoli2HseuLk1c5bjEn6RmqPtwS3Rr5k2VRa7Dgt&#10;tNhT2VJ13l2sgtIcv4bN2nM8nu71ZUur8mSMUk+jYfkOItIQ/8N/7Q+t4PVtCr9n0hGQ8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pyUqM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357" o:spid="_x0000_s1081" style="position:absolute;visibility:visible;mso-wrap-style:square" from="14954,39147" to="28676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0QF8YAAADcAAAADwAAAGRycy9kb3ducmV2LnhtbESPQWsCMRSE74X+h/CE3mrWFlt3NUoR&#10;ClIPxa2Cx8fmuVncvGQ3qW7/fSMUehxm5htmsRpsKy7Uh8axgsk4A0FcOd1wrWD/9f44AxEissbW&#10;MSn4oQCr5f3dAgvtrryjSxlrkSAcClRgYvSFlKEyZDGMnSdO3sn1FmOSfS11j9cEt618yrIXabHh&#10;tGDQ09pQdS6/rYLuoyq303py8Bu/Np8d5t0xz5V6GA1vcxCRhvgf/mtvtILn6Sv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NEBfGAAAA3AAAAA8AAAAAAAAA&#10;AAAAAAAAoQIAAGRycy9kb3ducmV2LnhtbFBLBQYAAAAABAAEAPkAAACUAwAAAAA=&#10;" strokecolor="black [3213]" strokeweight=".5pt">
                    <v:stroke joinstyle="miter"/>
                  </v:line>
                  <v:line id="ตัวเชื่อมต่อตรง 358" o:spid="_x0000_s1082" style="position:absolute;flip:y;visibility:visible;mso-wrap-style:square" from="28289,39052" to="45417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+lQcIAAADcAAAADwAAAGRycy9kb3ducmV2LnhtbERPy2oCMRTdC/2HcAvdaaYtSpkahzJg&#10;68JNtQxdXibXeTS5GZKoo19vFgWXh/NeFqM14kQ+dI4VPM8yEMS10x03Cn726+kbiBCRNRrHpOBC&#10;AYrVw2SJuXZn/qbTLjYihXDIUUEb45BLGeqWLIaZG4gTd3DeYkzQN1J7PKdwa+RLli2kxY5TQ4sD&#10;lS3Vf7ujVVCa6nf8+vQcq/56OG5pXfbGKPX0OH68g4g0xrv4373RCl7naW06k46AXN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E+lQ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359" o:spid="_x0000_s1083" style="position:absolute;flip:x;visibility:visible;mso-wrap-style:square" from="51435,0" to="60521,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MA2sQAAADcAAAADwAAAGRycy9kb3ducmV2LnhtbESPQWsCMRSE7wX/Q3iCt5rV0qKrUWTB&#10;2kMvVRGPj81zdzV5WZKo2/76plDwOMzMN8x82VkjbuRD41jBaJiBIC6dbrhSsN+tnycgQkTWaByT&#10;gm8KsFz0nuaYa3fnL7ptYyUShEOOCuoY21zKUNZkMQxdS5y8k/MWY5K+ktrjPcGtkeMse5MWG04L&#10;NbZU1FRetleroDCHY7d59xwP55/T9ZPWxdkYpQb9bjUDEamLj/B/+0MreHmdwt+ZdATk4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/AwDaxAAAANwAAAAPAAAAAAAAAAAA&#10;AAAAAKECAABkcnMvZG93bnJldi54bWxQSwUGAAAAAAQABAD5AAAAkgMAAAAA&#10;" strokecolor="black [3213]" strokeweight=".5pt">
                    <v:stroke joinstyle="miter"/>
                  </v:line>
                </v:group>
                <w10:anchorlock/>
              </v:group>
            </w:pict>
          </mc:Fallback>
        </mc:AlternateContent>
      </w:r>
    </w:p>
    <w:p w:rsidR="00EB3303" w:rsidRDefault="00EB3303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เภทของลูกค้าทำการซื้อสินทรัพย์  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 w:rsidRPr="00E7395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20 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A337EC">
        <w:rPr>
          <w:rFonts w:asciiTheme="majorBidi" w:hAnsiTheme="majorBidi" w:cstheme="majorBidi"/>
          <w:sz w:val="32"/>
          <w:szCs w:val="32"/>
        </w:rPr>
        <w:t xml:space="preserve">) 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เหมืองครา          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เ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A337EC" w:rsidRPr="00977D51" w:rsidRDefault="00A337E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E10F29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10F29">
        <w:rPr>
          <w:rFonts w:asciiTheme="majorBidi" w:hAnsiTheme="majorBidi" w:cstheme="majorBidi"/>
          <w:b/>
          <w:bCs/>
          <w:sz w:val="36"/>
          <w:szCs w:val="36"/>
        </w:rPr>
        <w:t xml:space="preserve">3.4 </w:t>
      </w:r>
      <w:r w:rsidRPr="00E10F29">
        <w:rPr>
          <w:rFonts w:asciiTheme="majorBidi" w:hAnsiTheme="majorBidi" w:cstheme="majorBidi" w:hint="cs"/>
          <w:b/>
          <w:bCs/>
          <w:sz w:val="36"/>
          <w:szCs w:val="36"/>
          <w:cs/>
        </w:rPr>
        <w:t>การพยากรณ์</w:t>
      </w:r>
    </w:p>
    <w:p w:rsidR="00273E2A" w:rsidRPr="002B34B1" w:rsidRDefault="00273E2A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187927" w:rsidRDefault="00E10F29" w:rsidP="00EB3303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และนำไปใช้ในการออกแบบเชิงกายภาพ ข้อมูลที่ได้จากความต้องการของระบบ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1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2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/>
          <w:sz w:val="32"/>
          <w:szCs w:val="32"/>
        </w:rPr>
        <w:t xml:space="preserve">3.4.3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187927" w:rsidRPr="00EB3303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45370C" w:rsidRDefault="007E5A06" w:rsidP="00187927">
      <w:pPr>
        <w:pStyle w:val="ad"/>
        <w:jc w:val="center"/>
        <w:rPr>
          <w:rFonts w:asciiTheme="majorBidi" w:hAnsiTheme="majorBidi" w:cstheme="majorBidi" w:hint="cs"/>
          <w:sz w:val="32"/>
          <w:szCs w:val="32"/>
          <w:cs/>
        </w:rPr>
      </w:pPr>
      <w:r>
        <w:rPr>
          <w:cs/>
        </w:rPr>
        <w:object w:dxaOrig="10140" w:dyaOrig="19005">
          <v:shape id="_x0000_i1027" type="#_x0000_t75" style="width:317.25pt;height:597.75pt" o:ole="">
            <v:imagedata r:id="rId12" o:title=""/>
          </v:shape>
          <o:OLEObject Type="Embed" ProgID="Visio.Drawing.15" ShapeID="_x0000_i1027" DrawAspect="Content" ObjectID="_1520691452" r:id="rId13"/>
        </w:object>
      </w:r>
      <w:bookmarkStart w:id="0" w:name="_GoBack"/>
      <w:bookmarkEnd w:id="0"/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2B3C9E" w:rsidP="002B34B1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2B3C9E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2F7C84" w:rsidRDefault="002F7C84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6656B">
        <w:rPr>
          <w:rFonts w:asciiTheme="majorBidi" w:hAnsiTheme="majorBidi" w:cstheme="majorBidi"/>
          <w:b/>
          <w:bCs/>
          <w:sz w:val="36"/>
          <w:szCs w:val="36"/>
        </w:rPr>
        <w:t xml:space="preserve">3.5 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ออกแบบระบ</w:t>
      </w:r>
      <w:r w:rsid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บ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เว็บไซต์</w:t>
      </w:r>
    </w:p>
    <w:p w:rsidR="0080692B" w:rsidRPr="00B16184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</w:p>
    <w:p w:rsidR="0080692B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3.5.1 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แผนผังเว็บไซต์ (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Site Map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5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2D000B0" wp14:editId="70B72B8A">
                <wp:simplePos x="0" y="0"/>
                <wp:positionH relativeFrom="column">
                  <wp:posOffset>4028439</wp:posOffset>
                </wp:positionH>
                <wp:positionV relativeFrom="paragraph">
                  <wp:posOffset>3558319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2C19" w:rsidRPr="00423201" w:rsidRDefault="00462C19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D000B0" id="Text Box 218" o:spid="_x0000_s1084" type="#_x0000_t202" style="position:absolute;left:0;text-align:left;margin-left:317.2pt;margin-top:280.2pt;width:172.75pt;height:33.75pt;rotation:-9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" filled="f" stroked="f" strokeweight=".5pt">
                <v:textbox>
                  <w:txbxContent>
                    <w:p w:rsidR="00462C19" w:rsidRPr="00423201" w:rsidRDefault="00462C19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29" cy="4814571"/>
                <wp:effectExtent l="0" t="2222" r="26352" b="2635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29" cy="4814571"/>
                          <a:chOff x="0" y="0"/>
                          <a:chExt cx="7744229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63" y="2708564"/>
                            <a:ext cx="95504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91" y="2556164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91" y="2901881"/>
                            <a:ext cx="934720" cy="2909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509" y="2022764"/>
                            <a:ext cx="934720" cy="74814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509" y="2902527"/>
                            <a:ext cx="934720" cy="75409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Pr="00B936D6" w:rsidRDefault="00462C19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Pr="00B936D6" w:rsidRDefault="00462C19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Pr="00B936D6" w:rsidRDefault="00462C19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Pr="00B936D6" w:rsidRDefault="00462C19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85" style="width:609.8pt;height:379.1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">
                <v:line id="ตัวเชื่อมต่อตรง 115" o:spid="_x0000_s1086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87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88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89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90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91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92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93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94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95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96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97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98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99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100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101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102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103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104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105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106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107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108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109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110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111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112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113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114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115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116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117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118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119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120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121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122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123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124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125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126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127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128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129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130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131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132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133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134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135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136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137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138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139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140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141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142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143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144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145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146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147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148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149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150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151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152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153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154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155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56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57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58" type="#_x0000_t202" style="position:absolute;left:46897;top:27085;width:95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59" type="#_x0000_t202" style="position:absolute;left:57634;top:25561;width:9348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60" type="#_x0000_t202" style="position:absolute;left:57634;top:29018;width:9348;height:29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61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62" type="#_x0000_t202" style="position:absolute;left:68095;top:20227;width:9347;height:74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63" type="#_x0000_t202" style="position:absolute;left:68095;top:29025;width:9347;height:7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64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65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462C19" w:rsidRPr="00B936D6" w:rsidRDefault="00462C19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66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462C19" w:rsidRPr="00B936D6" w:rsidRDefault="00462C19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67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68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69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70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71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72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462C19" w:rsidRPr="00B936D6" w:rsidRDefault="00462C19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73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462C19" w:rsidRPr="00B936D6" w:rsidRDefault="00462C19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74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75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76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77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78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79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80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81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82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83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84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85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86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87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88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54A27">
        <w:rPr>
          <w:rFonts w:asciiTheme="majorBidi" w:hAnsiTheme="majorBidi" w:cstheme="majorBidi"/>
          <w:sz w:val="32"/>
          <w:szCs w:val="32"/>
        </w:rPr>
        <w:t>3.5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1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 ซึ่ง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 ประเภทของสินทรัพย์แต่ละตัว ซึ่งแสดงทั้งรายปี และรายเดือน แสดงข้อมูลลูกค้าที่ถือครองสินทรัพย์แต่ละช่วงทุกปี ซึ่งแสดงเป็นรายปี รายเดือน ประเภทของลูกค้าที่เป็นบุคคลธรรมดา และที่เป็นนิติบุคคล ซึ่ง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2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คลธรรมดา และที่เป็นนิติบุคคล ซึ่ง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โครงสร้างหน้าเว็บไซต์ (</w:t>
      </w:r>
      <w:r>
        <w:rPr>
          <w:rFonts w:asciiTheme="majorBidi" w:hAnsiTheme="majorBidi" w:cstheme="majorBidi"/>
          <w:b/>
          <w:bCs/>
          <w:sz w:val="32"/>
          <w:szCs w:val="32"/>
        </w:rPr>
        <w:t>Layout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6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9F29D7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9F29D7">
        <w:rPr>
          <w:rFonts w:asciiTheme="majorBidi" w:hAnsiTheme="majorBidi" w:cstheme="majorBidi"/>
          <w:sz w:val="32"/>
          <w:szCs w:val="32"/>
        </w:rPr>
        <w:t>9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Pr="00A04B44" w:rsidRDefault="00C03C4E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C03C4E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58D320" wp14:editId="47A82C2B">
                <wp:simplePos x="0" y="0"/>
                <wp:positionH relativeFrom="column">
                  <wp:posOffset>1421130</wp:posOffset>
                </wp:positionH>
                <wp:positionV relativeFrom="paragraph">
                  <wp:posOffset>4360454</wp:posOffset>
                </wp:positionV>
                <wp:extent cx="3797935" cy="345440"/>
                <wp:effectExtent l="0" t="0" r="12065" b="16510"/>
                <wp:wrapNone/>
                <wp:docPr id="37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497A78" w:rsidRDefault="00462C19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58D320" id="Rectangle 6" o:spid="_x0000_s1189" style="position:absolute;left:0;text-align:left;margin-left:111.9pt;margin-top:343.35pt;width:299.05pt;height:27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" filled="f" strokecolor="black [3213]">
                <v:textbox>
                  <w:txbxContent>
                    <w:p w:rsidR="00462C19" w:rsidRPr="00497A78" w:rsidRDefault="00462C19" w:rsidP="00C03C4E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C03C4E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3CBFCA9F" wp14:editId="24CCFEBE">
                <wp:simplePos x="0" y="0"/>
                <wp:positionH relativeFrom="column">
                  <wp:posOffset>1549531</wp:posOffset>
                </wp:positionH>
                <wp:positionV relativeFrom="paragraph">
                  <wp:posOffset>408940</wp:posOffset>
                </wp:positionV>
                <wp:extent cx="3589022" cy="1240384"/>
                <wp:effectExtent l="0" t="0" r="11430" b="17145"/>
                <wp:wrapNone/>
                <wp:docPr id="239" name="กลุ่ม 2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89022" cy="1240384"/>
                          <a:chOff x="114298" y="45720"/>
                          <a:chExt cx="3589022" cy="1240384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BC156E" w:rsidRDefault="00462C19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41" name="กลุ่ม 241"/>
                        <wpg:cNvGrpSpPr/>
                        <wpg:grpSpPr>
                          <a:xfrm>
                            <a:off x="114298" y="82144"/>
                            <a:ext cx="2148842" cy="1203960"/>
                            <a:chOff x="114298" y="82144"/>
                            <a:chExt cx="2148842" cy="1203960"/>
                          </a:xfrm>
                        </wpg:grpSpPr>
                        <wps:wsp>
                          <wps:cNvPr id="24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82144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" name="แผนผังลำดับงาน: ผสาน 243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432664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6" name="แผนผังลำดับงาน: ผสาน 246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CBFCA9F" id="กลุ่ม 239" o:spid="_x0000_s1190" style="position:absolute;left:0;text-align:left;margin-left:122pt;margin-top:32.2pt;width:282.6pt;height:97.65pt;z-index:251666432;mso-position-horizontal-relative:text;mso-position-vertical-relative:text;mso-width-relative:margin;mso-height-relative:margin" coordorigin="1142,457" coordsize="35890,124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">
                <v:rect id="_x0000_s119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462C19" w:rsidRPr="00BC156E" w:rsidRDefault="00462C19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41" o:spid="_x0000_s1192" style="position:absolute;left:1142;top:821;width:21489;height:12040" coordorigin="1142,821" coordsize="21488,120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<v:rect id="_x0000_s1193" style="position:absolute;left:1142;top:821;width:998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<v:textbox>
                      <w:txbxContent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type id="_x0000_t128" coordsize="21600,21600" o:spt="128" path="m,l21600,,10800,21600xe">
                    <v:stroke joinstyle="miter"/>
                    <v:path gradientshapeok="t" o:connecttype="custom" o:connectlocs="10800,0;5400,10800;10800,21600;16200,10800" textboxrect="5400,0,16200,10800"/>
                  </v:shapetype>
                  <v:shape id="แผนผังลำดับงาน: ผสาน 243" o:spid="_x0000_s1194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<v:rect id="_x0000_s1195" style="position:absolute;left:1142;top:4326;width:8840;height:8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uhLc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xks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26EtxQAAANwAAAAPAAAAAAAAAAAAAAAAAJgCAABkcnMv&#10;ZG93bnJldi54bWxQSwUGAAAAAAQABAD1AAAAigMAAAAA&#10;">
                    <v:textbox>
                      <w:txbxContent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196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<v:textbox>
                      <w:txbxContent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46" o:spid="_x0000_s1197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48D27541" wp14:editId="4CE925DD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208" y="1419517"/>
                                <a:ext cx="3773023" cy="21071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Default="00462C19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462C19" w:rsidRDefault="00462C19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462C19" w:rsidRPr="00BC156E" w:rsidRDefault="00462C19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BC156E" w:rsidRDefault="00462C19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125939" w:rsidRDefault="00462C19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462C19" w:rsidRPr="00497A78" w:rsidRDefault="00462C19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497A78" w:rsidRDefault="00462C19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8D27541" id="Group 131" o:spid="_x0000_s119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DrvXxIPwQAAJEXAAAOAAAA&#10;AAAAAAAAAAAAAC4CAABkcnMvZTJvRG9jLnhtbFBLAQItABQABgAIAAAAIQDOmKIr3QAAAAUBAAAP&#10;AAAAAAAAAAAAAAAAAJkGAABkcnMvZG93bnJldi54bWxQSwUGAAAAAAQABADzAAAAowcAAAAA&#10;">
                <v:group id="Group 78" o:spid="_x0000_s119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20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20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202" style="position:absolute;left:15772;top:14195;width:37730;height:210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20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462C19" w:rsidRDefault="00462C19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462C19" w:rsidRDefault="00462C19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462C19" w:rsidRPr="00BC156E" w:rsidRDefault="00462C19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0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462C19" w:rsidRPr="00BC156E" w:rsidRDefault="00462C19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0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PpvMMA&#10;AADcAAAADwAAAGRycy9kb3ducmV2LnhtbESPQYvCMBSE7wv+h/AEb2tqBdFqFFGU9ajtZW9vm2fb&#10;3ealNFG7/nojCB6HmfmGWaw6U4srta6yrGA0jEAQ51ZXXCjI0t3nFITzyBpry6Tgnxyslr2PBSba&#10;3vhI15MvRICwS1BB6X2TSOnykgy6oW2Ig3e2rUEfZFtI3eItwE0t4yiaSIMVh4USG9qUlP+dLkbB&#10;TxVneD+m+8jMdmN/6NLfy/dWqUG/W89BeOr8O/xqf2kF8XgCzzPh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0PpvMMAAADcAAAADwAAAAAAAAAAAAAAAACYAgAAZHJzL2Rv&#10;d25yZXYueG1sUEsFBgAAAAAEAAQA9QAAAIgDAAAAAA==&#10;">
                      <v:textbox>
                        <w:txbxContent>
                          <w:p w:rsidR="00462C19" w:rsidRPr="00125939" w:rsidRDefault="00462C19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0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462C19" w:rsidRPr="00BC156E" w:rsidRDefault="00462C19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462C19" w:rsidRPr="00497A78" w:rsidRDefault="00462C19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0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462C19" w:rsidRPr="00497A78" w:rsidRDefault="00462C19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5E1DB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6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665A90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F0FB684" wp14:editId="38D9A39F">
                <wp:simplePos x="0" y="0"/>
                <wp:positionH relativeFrom="column">
                  <wp:posOffset>1449070</wp:posOffset>
                </wp:positionH>
                <wp:positionV relativeFrom="paragraph">
                  <wp:posOffset>4367439</wp:posOffset>
                </wp:positionV>
                <wp:extent cx="3797935" cy="345440"/>
                <wp:effectExtent l="0" t="0" r="12065" b="16510"/>
                <wp:wrapNone/>
                <wp:docPr id="269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497A78" w:rsidRDefault="00462C19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0FB684" id="_x0000_s1208" style="position:absolute;left:0;text-align:left;margin-left:114.1pt;margin-top:343.9pt;width:299.05pt;height:27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" filled="f" strokecolor="black [3213]">
                <v:textbox>
                  <w:txbxContent>
                    <w:p w:rsidR="00462C19" w:rsidRPr="00497A78" w:rsidRDefault="00462C19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79C3A786" wp14:editId="61FECC05">
                <wp:simplePos x="0" y="0"/>
                <wp:positionH relativeFrom="column">
                  <wp:posOffset>1459865</wp:posOffset>
                </wp:positionH>
                <wp:positionV relativeFrom="paragraph">
                  <wp:posOffset>353786</wp:posOffset>
                </wp:positionV>
                <wp:extent cx="3703320" cy="1539240"/>
                <wp:effectExtent l="0" t="0" r="11430" b="22860"/>
                <wp:wrapNone/>
                <wp:docPr id="257" name="กลุ่ม 2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3320" cy="1539240"/>
                          <a:chOff x="0" y="0"/>
                          <a:chExt cx="3703320" cy="1539240"/>
                        </a:xfrm>
                      </wpg:grpSpPr>
                      <wps:wsp>
                        <wps:cNvPr id="25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BC156E" w:rsidRDefault="00462C19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59" name="กลุ่ม 259"/>
                        <wpg:cNvGrpSpPr/>
                        <wpg:grpSpPr>
                          <a:xfrm>
                            <a:off x="0" y="0"/>
                            <a:ext cx="2392680" cy="1539240"/>
                            <a:chOff x="0" y="0"/>
                            <a:chExt cx="2392680" cy="1539240"/>
                          </a:xfrm>
                        </wpg:grpSpPr>
                        <wps:wsp>
                          <wps:cNvPr id="26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54102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2" name="แผนผังลำดับงาน: ผสาน 262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125939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30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0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125939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8" name="แผนผังลำดับงาน: ผสาน 268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C3A786" id="กลุ่ม 257" o:spid="_x0000_s1209" style="position:absolute;left:0;text-align:left;margin-left:114.95pt;margin-top:27.85pt;width:291.6pt;height:121.2pt;z-index:251668480;mso-position-horizontal-relative:text;mso-position-vertical-relative:text;mso-width-relative:margin;mso-height-relative:margin" coordsize="37033,153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">
                <v:rect id="_x0000_s1210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899c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daG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Tz31wgAAANwAAAAPAAAAAAAAAAAAAAAAAJgCAABkcnMvZG93&#10;bnJldi54bWxQSwUGAAAAAAQABAD1AAAAhwMAAAAA&#10;">
                  <v:textbox>
                    <w:txbxContent>
                      <w:p w:rsidR="00462C19" w:rsidRPr="00BC156E" w:rsidRDefault="00462C19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59" o:spid="_x0000_s1211" style="position:absolute;width:23926;height:15392" coordsize="23926,15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<v:rect id="_x0000_s1212" style="position:absolute;left:541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3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le1cMA&#10;AADcAAAADwAAAGRycy9kb3ducmV2LnhtbESPQYvCMBSE7wv+h/AEb2tqBXGrUcTFRY9aL96ezbOt&#10;Ni+liVr99UYQ9jjMzDfMdN6aStyocaVlBYN+BII4s7rkXME+XX2PQTiPrLGyTAoe5GA+63xNMdH2&#10;zlu67XwuAoRdggoK7+tESpcVZND1bU0cvJNtDPogm1zqBu8BbioZR9FIGiw5LBRY07Kg7LK7GgXH&#10;Mt7jc5v+ReZnNfSbNj1fD79K9brtYgLCU+v/w5/2WiuIRwN4nwlHQM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le1cMAAADcAAAADwAAAAAAAAAAAAAAAACYAgAAZHJzL2Rv&#10;d25yZXYueG1sUEsFBgAAAAAEAAQA9QAAAIgDAAAAAA==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62" o:spid="_x0000_s1214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J4MsUA&#10;AADcAAAADwAAAGRycy9kb3ducmV2LnhtbESPT4vCMBTE74LfITzBi6yJZRHpGkUEUfey+G/x+Gje&#10;tsXmpTRR6376zYLgcZiZ3zDTeWsrcaPGl441jIYKBHHmTMm5huNh9TYB4QOywcoxaXiQh/ms25li&#10;atydd3Tbh1xECPsUNRQh1KmUPivIoh+6mjh6P66xGKJscmkavEe4rWSi1FhaLDkuFFjTsqDssr9a&#10;DQqr8+BT1e+TzW9uvrYnl32vz1r3e+3iA0SgNrzCz/bGaEjGCfyfiUdAz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YngyxQAAANwAAAAPAAAAAAAAAAAAAAAAAJgCAABkcnMv&#10;ZG93bnJldi54bWxQSwUGAAAAAAQABAD1AAAAigMAAAAA&#10;" fillcolor="white [3201]" strokecolor="black [3213]" strokeweight="1pt"/>
                  <v:rect id="_x0000_s1215" style="position:absolute;width:5410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  <v:textbox>
                      <w:txbxContent>
                        <w:p w:rsidR="00462C19" w:rsidRPr="00125939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16" style="position:absolute;left:1783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7" style="position:absolute;left:12649;width:5410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  <v:textbox>
                      <w:txbxContent>
                        <w:p w:rsidR="00462C19" w:rsidRPr="00125939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18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DGocMA&#10;AADcAAAADwAAAGRycy9kb3ducmV2LnhtbESPQYvCMBSE74L/ITzBm6ZWKGs1iri4uEetF2/P5tlW&#10;m5fSRK376zcLCx6HmfmGWaw6U4sHta6yrGAyjkAQ51ZXXCg4ZtvRBwjnkTXWlknBixyslv3eAlNt&#10;n7ynx8EXIkDYpaig9L5JpXR5SQbd2DbEwbvY1qAPsi2kbvEZ4KaWcRQl0mDFYaHEhjYl5bfD3Sg4&#10;V/ERf/bZV2Rm26n/7rLr/fSp1HDQrecgPHX+Hf5v77SCOEng70w4An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DGocMAAADcAAAADwAAAAAAAAAAAAAAAACYAgAAZHJzL2Rv&#10;d25yZXYueG1sUEsFBgAAAAAEAAQA9QAAAIgDAAAAAA==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19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jOs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I4mcH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vGM6xQAAANwAAAAPAAAAAAAAAAAAAAAAAJgCAABkcnMv&#10;ZG93bnJldi54bWxQSwUGAAAAAAQABAD1AAAAigMAAAAA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68" o:spid="_x0000_s1220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pP2MIA&#10;AADcAAAADwAAAGRycy9kb3ducmV2LnhtbERPy4rCMBTdD/gP4QqzGTRRREo1iggyjhsZX7i8NNe2&#10;2NyUJqPVrzeLAZeH857OW1uJGzW+dKxh0FcgiDNnSs41HParXgLCB2SDlWPS8CAP81nnY4qpcXf+&#10;pdsu5CKGsE9RQxFCnUrps4Is+r6riSN3cY3FEGGTS9PgPYbbSg6VGkuLJceGAmtaFpRdd39Wg8Lq&#10;/LVR9ShZP3Oz/Tm67PR91vqz2y4mIAK14S3+d6+NhuE4ro1n4hGQ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ik/YwgAAANwAAAAPAAAAAAAAAAAAAAAAAJgCAABkcnMvZG93&#10;bnJldi54bWxQSwUGAAAAAAQABAD1AAAAhwMAAAAA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6EEA0209" wp14:editId="225CFDAB">
                <wp:extent cx="5225890" cy="4716780"/>
                <wp:effectExtent l="0" t="0" r="13335" b="26670"/>
                <wp:docPr id="24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4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4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5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462C19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462C19" w:rsidRPr="00BC156E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BC156E" w:rsidRDefault="00462C19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125939" w:rsidRDefault="00462C19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462C19" w:rsidRPr="00497A78" w:rsidRDefault="00462C19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5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497A78" w:rsidRDefault="00462C19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EA0209" id="_x0000_s122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">
                <v:group id="Group 78" o:spid="_x0000_s122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<v:group id="Group 77" o:spid="_x0000_s122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rect id="Rectangle 5" o:spid="_x0000_s122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kx88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OTHzwgAAANwAAAAPAAAAAAAAAAAAAAAAAJgCAABkcnMvZG93&#10;bnJldi54bWxQSwUGAAAAAAQABAD1AAAAhwMAAAAA&#10;"/>
                    <v:rect id="Rectangle 10" o:spid="_x0000_s1225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WUaM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SBeLuD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dZRoxQAAANwAAAAPAAAAAAAAAAAAAAAAAJgCAABkcnMv&#10;ZG93bnJldi54bWxQSwUGAAAAAAQABAD1AAAAigMAAAAA&#10;"/>
                    <v:rect id="_x0000_s122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cKH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pwofxQAAANwAAAAPAAAAAAAAAAAAAAAAAJgCAABkcnMv&#10;ZG93bnJldi54bWxQSwUGAAAAAAQABAD1AAAAigMAAAAA&#10;">
                      <v:textbox>
                        <w:txbxContent>
                          <w:p w:rsidR="00462C19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462C19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462C19" w:rsidRPr="00BC156E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27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Wxp8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hHQ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ZbGnxQAAANwAAAAPAAAAAAAAAAAAAAAAAJgCAABkcnMv&#10;ZG93bnJldi54bWxQSwUGAAAAAAQABAD1AAAAigMAAAAA&#10;">
                      <v:stroke linestyle="thickThin"/>
                      <v:textbox>
                        <w:txbxContent>
                          <w:p w:rsidR="00462C19" w:rsidRPr="00BC156E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28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I38M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9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AjfwxQAAANwAAAAPAAAAAAAAAAAAAAAAAJgCAABkcnMv&#10;ZG93bnJldi54bWxQSwUGAAAAAAQABAD1AAAAigMAAAAA&#10;">
                      <v:textbo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29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N268YA&#10;AADcAAAADwAAAGRycy9kb3ducmV2LnhtbESPQWvCQBSE74X+h+UVeim6qWCRmI0UoTRIQZq0nh/Z&#10;ZxLMvo3ZbRL/fVcQPA4z8w2TbCbTioF611hW8DqPQBCXVjdcKfgpPmYrEM4ja2wtk4ILOdikjw8J&#10;xtqO/E1D7isRIOxiVFB738VSurImg25uO+LgHW1v0AfZV1L3OAa4aeUiit6kwYbDQo0dbWsqT/mf&#10;UTCW++FQfH3K/cshs3zOztv8d6fU89P0vgbhafL38K2daQWL5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pN268YAAADcAAAADwAAAAAAAAAAAAAAAACYAgAAZHJz&#10;L2Rvd25yZXYueG1sUEsFBgAAAAAEAAQA9QAAAIsDAAAAAA==&#10;" filled="f" stroked="f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462C19" w:rsidRPr="00497A78" w:rsidRDefault="00462C19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30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1I68UA&#10;AADcAAAADwAAAGRycy9kb3ducmV2LnhtbESPS2vDMBCE74X+B7GF3hq5gYbgRgklL1pyyQt6XayN&#10;5VhaGUlJ3H9fFQo5DjPzDTOZ9c6KK4XYeFbwOihAEFdeN1wrOB5WL2MQMSFrtJ5JwQ9FmE0fHyZY&#10;an/jHV33qRYZwrFEBSalrpQyVoYcxoHviLN38sFhyjLUUge8ZbizclgUI+mw4bxgsKO5oardX5yC&#10;5msTlgtrN/PF2rTbQ3U8d9+tUs9P/cc7iER9uof/259awfBtBH9n8hGQ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PUjrxQAAANwAAAAPAAAAAAAAAAAAAAAAAJgCAABkcnMv&#10;ZG93bnJldi54bWxQSwUGAAAAAAQABAD1AAAAigMAAAAA&#10;" filled="f" strokecolor="black [3213]">
                  <v:textbox>
                    <w:txbxContent>
                      <w:p w:rsidR="00462C19" w:rsidRPr="00497A78" w:rsidRDefault="00462C19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7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797D2F">
        <w:rPr>
          <w:noProof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A57EFA7" wp14:editId="0A91B575">
                <wp:simplePos x="0" y="0"/>
                <wp:positionH relativeFrom="column">
                  <wp:posOffset>3502841</wp:posOffset>
                </wp:positionH>
                <wp:positionV relativeFrom="paragraph">
                  <wp:posOffset>308428</wp:posOffset>
                </wp:positionV>
                <wp:extent cx="617220" cy="318135"/>
                <wp:effectExtent l="0" t="0" r="0" b="5715"/>
                <wp:wrapNone/>
                <wp:docPr id="29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A57EFA7" id="Rectangle 7" o:spid="_x0000_s1231" style="position:absolute;left:0;text-align:left;margin-left:275.8pt;margin-top:24.3pt;width:48.6pt;height:25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" filled="f" stroked="f">
                <v:textbox>
                  <w:txbxContent>
                    <w:p w:rsidR="00462C19" w:rsidRPr="00125939" w:rsidRDefault="00462C19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5D0A3938" wp14:editId="6C41FD85">
                <wp:simplePos x="0" y="0"/>
                <wp:positionH relativeFrom="column">
                  <wp:posOffset>3604985</wp:posOffset>
                </wp:positionH>
                <wp:positionV relativeFrom="paragraph">
                  <wp:posOffset>413874</wp:posOffset>
                </wp:positionV>
                <wp:extent cx="449580" cy="175234"/>
                <wp:effectExtent l="0" t="0" r="26670" b="15875"/>
                <wp:wrapNone/>
                <wp:docPr id="29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17523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BC156E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D0A3938" id="_x0000_s1232" style="position:absolute;left:0;text-align:left;margin-left:283.85pt;margin-top:32.6pt;width:35.4pt;height:13.8pt;z-index:251658239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">
                <v:textbox>
                  <w:txbxContent>
                    <w:p w:rsidR="00462C19" w:rsidRPr="00BC156E" w:rsidRDefault="00462C19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373113E" wp14:editId="1069412E">
                <wp:simplePos x="0" y="0"/>
                <wp:positionH relativeFrom="column">
                  <wp:posOffset>1897924</wp:posOffset>
                </wp:positionH>
                <wp:positionV relativeFrom="paragraph">
                  <wp:posOffset>313055</wp:posOffset>
                </wp:positionV>
                <wp:extent cx="617220" cy="318135"/>
                <wp:effectExtent l="0" t="0" r="0" b="5715"/>
                <wp:wrapNone/>
                <wp:docPr id="29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373113E" id="_x0000_s1233" style="position:absolute;left:0;text-align:left;margin-left:149.45pt;margin-top:24.65pt;width:48.6pt;height:25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" filled="f" stroked="f">
                <v:textbox>
                  <w:txbxContent>
                    <w:p w:rsidR="00462C19" w:rsidRPr="00125939" w:rsidRDefault="00462C19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0F64A65" wp14:editId="7390BF82">
                <wp:simplePos x="0" y="0"/>
                <wp:positionH relativeFrom="column">
                  <wp:posOffset>2851694</wp:posOffset>
                </wp:positionH>
                <wp:positionV relativeFrom="paragraph">
                  <wp:posOffset>322218</wp:posOffset>
                </wp:positionV>
                <wp:extent cx="617220" cy="318135"/>
                <wp:effectExtent l="0" t="0" r="0" b="5715"/>
                <wp:wrapNone/>
                <wp:docPr id="29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0F64A65" id="_x0000_s1234" style="position:absolute;left:0;text-align:left;margin-left:224.55pt;margin-top:25.35pt;width:48.6pt;height:25.0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" filled="f" stroked="f">
                <v:textbox>
                  <w:txbxContent>
                    <w:p w:rsidR="00462C19" w:rsidRPr="00125939" w:rsidRDefault="00462C19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56EFD4C" wp14:editId="3DF84F36">
                <wp:simplePos x="0" y="0"/>
                <wp:positionH relativeFrom="column">
                  <wp:posOffset>1444625</wp:posOffset>
                </wp:positionH>
                <wp:positionV relativeFrom="paragraph">
                  <wp:posOffset>4367439</wp:posOffset>
                </wp:positionV>
                <wp:extent cx="3797935" cy="345440"/>
                <wp:effectExtent l="0" t="0" r="12065" b="16510"/>
                <wp:wrapNone/>
                <wp:docPr id="292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497A78" w:rsidRDefault="00462C19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6EFD4C" id="_x0000_s1235" style="position:absolute;left:0;text-align:left;margin-left:113.75pt;margin-top:343.9pt;width:299.05pt;height:27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" filled="f" strokecolor="black [3213]">
                <v:textbox>
                  <w:txbxContent>
                    <w:p w:rsidR="00462C19" w:rsidRPr="00497A78" w:rsidRDefault="00462C19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7A03952B" wp14:editId="767E888E">
                <wp:simplePos x="0" y="0"/>
                <wp:positionH relativeFrom="column">
                  <wp:posOffset>1431925</wp:posOffset>
                </wp:positionH>
                <wp:positionV relativeFrom="paragraph">
                  <wp:posOffset>331470</wp:posOffset>
                </wp:positionV>
                <wp:extent cx="3718560" cy="1554480"/>
                <wp:effectExtent l="0" t="0" r="15240" b="26670"/>
                <wp:wrapNone/>
                <wp:docPr id="280" name="กลุ่ม 2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18560" cy="1554480"/>
                          <a:chOff x="-15240" y="-15468"/>
                          <a:chExt cx="3718560" cy="1554708"/>
                        </a:xfrm>
                      </wpg:grpSpPr>
                      <wps:wsp>
                        <wps:cNvPr id="2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BC156E" w:rsidRDefault="00462C19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82" name="กลุ่ม 282"/>
                        <wpg:cNvGrpSpPr/>
                        <wpg:grpSpPr>
                          <a:xfrm>
                            <a:off x="-15240" y="-15468"/>
                            <a:ext cx="2278380" cy="1554708"/>
                            <a:chOff x="-15240" y="-15468"/>
                            <a:chExt cx="2278380" cy="1554708"/>
                          </a:xfrm>
                        </wpg:grpSpPr>
                        <wps:wsp>
                          <wps:cNvPr id="28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8006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5" name="แผนผังลำดับงาน: ผสาน 285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15240" y="-15468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125939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4401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5840" y="-15468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125939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1" name="แผนผังลำดับงาน: ผสาน 291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03952B" id="กลุ่ม 280" o:spid="_x0000_s1236" style="position:absolute;left:0;text-align:left;margin-left:112.75pt;margin-top:26.1pt;width:292.8pt;height:122.4pt;z-index:251671552;mso-position-horizontal-relative:text;mso-position-vertical-relative:text;mso-width-relative:margin;mso-height-relative:margin" coordorigin="-152,-154" coordsize="37185,15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">
                <v:rect id="_x0000_s1237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W4L8UA&#10;AADcAAAADwAAAGRycy9kb3ducmV2LnhtbESPQWvCQBSE7wX/w/KE3uomKRRNXUWUSD3G5NLba/Y1&#10;SZt9G7KrSf313ULB4zAz3zDr7WQ6caXBtZYVxIsIBHFldcu1grLInpYgnEfW2FkmBT/kYLuZPawx&#10;1XbknK5nX4sAYZeigsb7PpXSVQ0ZdAvbEwfv0w4GfZBDLfWAY4CbTiZR9CINthwWGuxp31D1fb4Y&#10;BR9tUuItL46RWWXP/jQVX5f3g1KP82n3CsLT5O/h//abVpAsY/g7E46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FbgvxQAAANwAAAAPAAAAAAAAAAAAAAAAAJgCAABkcnMv&#10;ZG93bnJldi54bWxQSwUGAAAAAAQABAD1AAAAigMAAAAA&#10;">
                  <v:textbox>
                    <w:txbxContent>
                      <w:p w:rsidR="00462C19" w:rsidRPr="00BC156E" w:rsidRDefault="00462C19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82" o:spid="_x0000_s1238" style="position:absolute;left:-152;top:-154;width:22783;height:15546" coordorigin="-152,-154" coordsize="22783,155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qzDlsQAAADcAAAADwAAAGRycy9kb3ducmV2LnhtbESPQYvCMBSE7wv+h/AE&#10;b2vayi5SjSKi4kEWVgXx9miebbF5KU1s67/fLAgeh5n5hpkve1OJlhpXWlYQjyMQxJnVJecKzqft&#10;5xSE88gaK8uk4EkOlovBxxxTbTv+pfbocxEg7FJUUHhfp1K6rCCDbmxr4uDdbGPQB9nkUjfYBbip&#10;ZBJF39JgyWGhwJrWBWX348Mo2HXYrSbxpj3cb+vn9fT1cznEpNRo2K9mIDz1/h1+tfdaQTJN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qzDlsQAAADcAAAA&#10;DwAAAAAAAAAAAAAAAACqAgAAZHJzL2Rvd25yZXYueG1sUEsFBgAAAAAEAAQA+gAAAJsDAAAAAA==&#10;">
                  <v:rect id="_x0000_s1239" style="position:absolute;left:480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uDw8UA&#10;AADcAAAADwAAAGRycy9kb3ducmV2LnhtbESPQWvCQBSE7wX/w/KE3urGBIqmriItlnqMyaW31+xr&#10;kjb7NmTXJPXXdwXB4zAz3zCb3WRaMVDvGssKlosIBHFpdcOVgiI/PK1AOI+ssbVMCv7IwW47e9hg&#10;qu3IGQ0nX4kAYZeigtr7LpXSlTUZdAvbEQfv2/YGfZB9JXWPY4CbVsZR9CwNNhwWauzotaby93Q2&#10;Cr6auMBLlr9HZn1I/HHKf86fb0o9zqf9CwhPk7+Hb+0PrSBeJXA9E46A3P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i4PDxQAAANwAAAAPAAAAAAAAAAAAAAAAAJgCAABkcnMv&#10;ZG93bnJldi54bWxQSwUGAAAAAAQABAD1AAAAigMAAAAA&#10;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0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Ibt8UA&#10;AADcAAAADwAAAGRycy9kb3ducmV2LnhtbESPQWvCQBSE74X+h+UVeqsbUxEbXaW0pLTHJF56e2af&#10;STT7NmTXmPrru4LgcZiZb5jVZjStGKh3jWUF00kEgri0uuFKwbZIXxYgnEfW2FomBX/kYLN+fFhh&#10;ou2ZMxpyX4kAYZeggtr7LpHSlTUZdBPbEQdvb3uDPsi+krrHc4CbVsZRNJcGGw4LNXb0UVN5zE9G&#10;wa6Jt3jJiq/IvKWv/mcsDqffT6Wen8b3JQhPo7+Hb+1vrSBezOB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Yhu3xQAAANwAAAAPAAAAAAAAAAAAAAAAAJgCAABkcnMv&#10;ZG93bnJldi54bWxQSwUGAAAAAAQABAD1AAAAigMAAAAA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85" o:spid="_x0000_s1241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cGvMYA&#10;AADcAAAADwAAAGRycy9kb3ducmV2LnhtbESPT2vCQBTE74LfYXmFXkR3K1ZCmo1IQdRepP7D4yP7&#10;moRm34bsVtN++q5Q6HGYmd8w2aK3jbhS52vHGp4mCgRx4UzNpYbjYTVOQPiAbLBxTBq+ycMiHw4y&#10;TI278Ttd96EUEcI+RQ1VCG0qpS8qsugnriWO3ofrLIYou1KaDm8Rbhs5VWouLdYcFyps6bWi4nP/&#10;ZTUobC6jN9XOks1PaXbbkyvO64vWjw/98gVEoD78h//aG6NhmjzD/Uw8AjL/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ocGvMYAAADcAAAADwAAAAAAAAAAAAAAAACYAgAAZHJz&#10;L2Rvd25yZXYueG1sUEsFBgAAAAAEAAQA9QAAAIsDAAAAAA==&#10;" fillcolor="white [3201]" strokecolor="black [3213]" strokeweight="1pt"/>
                  <v:rect id="_x0000_s1242" style="position:absolute;left:-152;top:-154;width:5409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E28QA&#10;AADcAAAADwAAAGRycy9kb3ducmV2LnhtbESPT4vCMBTE78J+h/AW9iKa6kGkGmURFossyNY/50fz&#10;bIvNS21iW7+9WRA8DjPzG2a57k0lWmpcaVnBZByBIM6sLjlXcDz8jOYgnEfWWFkmBQ9ysF59DJYY&#10;a9vxH7Wpz0WAsItRQeF9HUvpsoIMurGtiYN3sY1BH2STS91gF+CmktMomkmDJYeFAmvaFJRd07tR&#10;0GX79nz43cr98JxYviW3TXraKfX12X8vQHjq/Tv8aidawXQ+g/8z4QjI1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hxNvEAAAA3AAAAA8AAAAAAAAAAAAAAAAAmAIAAGRycy9k&#10;b3ducmV2LnhtbFBLBQYAAAAABAAEAPUAAACJAwAAAAA=&#10;" filled="f" stroked="f">
                    <v:textbox>
                      <w:txbxContent>
                        <w:p w:rsidR="00462C19" w:rsidRPr="00125939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43" style="position:absolute;left:144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CFwMUA&#10;AADcAAAADwAAAGRycy9kb3ducmV2LnhtbESPQWvCQBSE74X+h+UVeqsbU1AbXaW0pLTHJF56e2af&#10;STT7NmTXmPrru4LgcZiZb5jVZjStGKh3jWUF00kEgri0uuFKwbZIXxYgnEfW2FomBX/kYLN+fFhh&#10;ou2ZMxpyX4kAYZeggtr7LpHSlTUZdBPbEQdvb3uDPsi+krrHc4CbVsZRNJMGGw4LNXb0UVN5zE9G&#10;wa6Jt3jJiq/IvKWv/mcsDqffT6Wen8b3JQhPo7+Hb+1vrSBez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sIXAxQAAANwAAAAPAAAAAAAAAAAAAAAAAJgCAABkcnMv&#10;ZG93bnJldi54bWxQSwUGAAAAAAQABAD1AAAAigMAAAAA&#10;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4" style="position:absolute;left:10058;top:-154;width:5410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L1MsEA&#10;AADcAAAADwAAAGRycy9kb3ducmV2LnhtbERPTYvCMBC9C/sfwix4kTXVg0jXKIuwWBZBbNXz0Ixt&#10;sZnUJtvWf28OgsfH+15tBlOLjlpXWVYwm0YgiHOrKy4UnLLfryUI55E11pZJwYMcbNYfoxXG2vZ8&#10;pC71hQgh7GJUUHrfxFK6vCSDbmob4sBdbWvQB9gWUrfYh3BTy3kULaTBikNDiQ1tS8pv6b9R0OeH&#10;7pLtd/IwuSSW78l9m57/lBp/Dj/fIDwN/i1+uROtYL4Ma8OZc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y9TLBAAAA3AAAAA8AAAAAAAAAAAAAAAAAmAIAAGRycy9kb3du&#10;cmV2LnhtbFBLBQYAAAAABAAEAPUAAACGAwAAAAA=&#10;" filled="f" stroked="f">
                    <v:textbox>
                      <w:txbxContent>
                        <w:p w:rsidR="00462C19" w:rsidRPr="00125939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45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O0Kc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sU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Y7QpxQAAANwAAAAPAAAAAAAAAAAAAAAAAJgCAABkcnMv&#10;ZG93bnJldi54bWxQSwUGAAAAAAQABAD1AAAAigMAAAAA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46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CLac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xPMwP5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Ai2nBAAAA3AAAAA8AAAAAAAAAAAAAAAAAmAIAAGRycy9kb3du&#10;cmV2LnhtbFBLBQYAAAAABAAEAPUAAACGAwAAAAA=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91" o:spid="_x0000_s1247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GWWYsYA&#10;AADcAAAADwAAAGRycy9kb3ducmV2LnhtbESPT2vCQBTE7wW/w/KEXoruKqVozEZEKLVein/x+Mg+&#10;k2D2bchuNe2ndwsFj8PM/IZJ552txZVaXznWMBoqEMS5MxUXGva798EEhA/IBmvHpOGHPMyz3lOK&#10;iXE33tB1GwoRIewT1FCG0CRS+rwki37oGuLonV1rMUTZFtK0eItwW8uxUm/SYsVxocSGliXll+23&#10;1aCwPr2sVfM6Wf0W5uvz4PLjx0nr5363mIEI1IVH+L+9MhrG0xH8nYlHQGZ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GWWYsYAAADcAAAADwAAAAAAAAAAAAAAAACYAgAAZHJz&#10;L2Rvd25yZXYueG1sUEsFBgAAAAAEAAQA9QAAAIsDAAAAAA==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6F49AC30" wp14:editId="785FB056">
                <wp:extent cx="5225890" cy="4716780"/>
                <wp:effectExtent l="0" t="0" r="13335" b="26670"/>
                <wp:docPr id="27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7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7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7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462C19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462C19" w:rsidRPr="00BC156E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BC156E" w:rsidRDefault="00462C19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125939" w:rsidRDefault="00462C19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7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462C19" w:rsidRPr="00497A78" w:rsidRDefault="00462C19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7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497A78" w:rsidRDefault="00462C19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F49AC30" id="_x0000_s124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">
                <v:group id="Group 78" o:spid="_x0000_s124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6stxsQAAADc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6stxsQAAADcAAAA&#10;DwAAAAAAAAAAAAAAAACqAgAAZHJzL2Rvd25yZXYueG1sUEsFBgAAAAAEAAQA+gAAAJsDAAAAAA==&#10;">
                  <v:group id="Group 77" o:spid="_x0000_s125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<v:rect id="Rectangle 5" o:spid="_x0000_s125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7z5MUA&#10;AADcAAAADwAAAGRycy9kb3ducmV2LnhtbESPT2vCQBTE70K/w/IKvenGCLWmriKWlPao8eLtNfua&#10;pGbfhuzmT/30bkHocZiZ3zDr7Whq0VPrKssK5rMIBHFudcWFglOWTl9AOI+ssbZMCn7JwXbzMFlj&#10;ou3AB+qPvhABwi5BBaX3TSKly0sy6Ga2IQ7et20N+iDbQuoWhwA3tYyj6FkarDgslNjQvqT8cuyM&#10;gq8qPuH1kL1HZpUu/OeY/XTnN6WeHsfdKwhPo/8P39sfWkG8XM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XvPkxQAAANwAAAAPAAAAAAAAAAAAAAAAAJgCAABkcnMv&#10;ZG93bnJldi54bWxQSwUGAAAAAAQABAD1AAAAigMAAAAA&#10;"/>
                    <v:rect id="Rectangle 10" o:spid="_x0000_s1252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drkM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kH89gL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t2uQxQAAANwAAAAPAAAAAAAAAAAAAAAAAJgCAABkcnMv&#10;ZG93bnJldi54bWxQSwUGAAAAAAQABAD1AAAAigMAAAAA&#10;"/>
                    <v:rect id="_x0000_s125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vOC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L47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+84LxQAAANwAAAAPAAAAAAAAAAAAAAAAAJgCAABkcnMv&#10;ZG93bnJldi54bWxQSwUGAAAAAAQABAD1AAAAigMAAAAA&#10;">
                      <v:textbox>
                        <w:txbxContent>
                          <w:p w:rsidR="00462C19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462C19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462C19" w:rsidRPr="00BC156E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5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dOX8UA&#10;AADcAAAADwAAAGRycy9kb3ducmV2LnhtbESPT2sCMRTE70K/Q3iCt5p1oavdGqUKBaUX/xTa4+vm&#10;ubuYvCxJ1O23bwoFj8PM/IaZL3trxJV8aB0rmIwzEMSV0y3XCj6Ob48zECEiazSOScEPBVguHgZz&#10;LLW78Z6uh1iLBOFQooImxq6UMlQNWQxj1xEn7+S8xZikr6X2eEtwa2SeZYW02HJaaLCjdUPV+XCx&#10;CrbPT8Xqyxj3ufrOK+4v77v11is1GvavLyAi9fEe/m9vtIJ8WsDfmXQE5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p05fxQAAANwAAAAPAAAAAAAAAAAAAAAAAJgCAABkcnMv&#10;ZG93bnJldi54bWxQSwUGAAAAAAQABAD1AAAAigMAAAAA&#10;">
                      <v:stroke linestyle="thickThin"/>
                      <v:textbox>
                        <w:txbxContent>
                          <w:p w:rsidR="00462C19" w:rsidRPr="00BC156E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5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X158UA&#10;AADcAAAADwAAAGRycy9kb3ducmV2LnhtbESPQWvCQBSE74X+h+UVeqsbI2gbXaVUUuzRxEtvz+wz&#10;iWbfhuyaRH99t1DocZiZb5jVZjSN6KlztWUF00kEgriwuuZSwSFPX15BOI+ssbFMCm7kYLN+fFhh&#10;ou3Ae+ozX4oAYZeggsr7NpHSFRUZdBPbEgfvZDuDPsiulLrDIcBNI+MomkuDNYeFClv6qKi4ZFej&#10;4FjHB7zv88/IvKUz/zXm5+v3Vqnnp/F9CcLT6P/Df+2dVhAvF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ZfXnxQAAANwAAAAPAAAAAAAAAAAAAAAAAJgCAABkcnMv&#10;ZG93bnJldi54bWxQSwUGAAAAAAQABAD1AAAAigMAAAAA&#10;">
                      <v:textbo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5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eFFcMA&#10;AADcAAAADwAAAGRycy9kb3ducmV2LnhtbERPTWuDQBC9F/Iflgn0UpI1HtpisglBCJVSkJom58Gd&#10;qMSdVXer9t93D4UeH+97d5hNK0YaXGNZwWYdgSAurW64UvB1Pq1eQTiPrLG1TAp+yMFhv3jYYaLt&#10;xJ80Fr4SIYRdggpq77tESlfWZNCtbUccuJsdDPoAh0rqAacQbloZR9GzNNhwaKixo7Sm8l58GwVT&#10;mY/X88ebzJ+umeU+69Pi8q7U43I+bkF4mv2/+M+daQXxS1gbzo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yeFFcMAAADcAAAADwAAAAAAAAAAAAAAAACYAgAAZHJzL2Rv&#10;d25yZXYueG1sUEsFBgAAAAAEAAQA9QAAAIgDAAAAAA==&#10;" filled="f" stroked="f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462C19" w:rsidRPr="00497A78" w:rsidRDefault="00462C19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5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eA+cUA&#10;AADcAAAADwAAAGRycy9kb3ducmV2LnhtbESPQUsDMRSE7wX/Q3iCN5u1B63bTYu0Kkov2i54fWxe&#10;N+smL0sS2/Xfm4LQ4zAz3zDVanRWHCnEzrOCu2kBgrjxuuNWQb1/uZ2DiAlZo/VMCn4pwmp5Namw&#10;1P7En3TcpVZkCMcSFZiUhlLK2BhyGKd+IM7ewQeHKcvQSh3wlOHOyllR3EuHHecFgwOtDTX97scp&#10;6N634Xlj7Xa9eTX9x76pv4evXqmb6/FpASLRmC7h//abVjB7eITzmXwE5P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F4D5xQAAANwAAAAPAAAAAAAAAAAAAAAAAJgCAABkcnMv&#10;ZG93bnJldi54bWxQSwUGAAAAAAQABAD1AAAAigMAAAAA&#10;" filled="f" strokecolor="black [3213]">
                  <v:textbox>
                    <w:txbxContent>
                      <w:p w:rsidR="00462C19" w:rsidRPr="00497A78" w:rsidRDefault="00462C19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26734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53C1D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94CC9F5" wp14:editId="11ECA236">
                <wp:simplePos x="0" y="0"/>
                <wp:positionH relativeFrom="column">
                  <wp:posOffset>3368131</wp:posOffset>
                </wp:positionH>
                <wp:positionV relativeFrom="paragraph">
                  <wp:posOffset>3896360</wp:posOffset>
                </wp:positionV>
                <wp:extent cx="1745731" cy="350424"/>
                <wp:effectExtent l="0" t="0" r="26035" b="12065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5731" cy="350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DE51CB" w:rsidRDefault="00462C19" w:rsidP="00253C1D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เปอร์เซ็นต์ความคลาดเคลื่อ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94CC9F5" id="_x0000_s1258" style="position:absolute;left:0;text-align:left;margin-left:265.2pt;margin-top:306.8pt;width:137.45pt;height:27.6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">
                <v:textbox>
                  <w:txbxContent>
                    <w:p w:rsidR="00462C19" w:rsidRPr="00DE51CB" w:rsidRDefault="00462C19" w:rsidP="00253C1D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เปอร์เซ็นต์ความคลาดเคลื่อน</w:t>
                      </w:r>
                    </w:p>
                  </w:txbxContent>
                </v:textbox>
              </v:rect>
            </w:pict>
          </mc:Fallback>
        </mc:AlternateContent>
      </w: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7502A713" wp14:editId="01D067F0">
                <wp:simplePos x="0" y="0"/>
                <wp:positionH relativeFrom="column">
                  <wp:posOffset>1511300</wp:posOffset>
                </wp:positionH>
                <wp:positionV relativeFrom="paragraph">
                  <wp:posOffset>391160</wp:posOffset>
                </wp:positionV>
                <wp:extent cx="3624580" cy="1281430"/>
                <wp:effectExtent l="0" t="0" r="13970" b="13970"/>
                <wp:wrapNone/>
                <wp:docPr id="13" name="กลุ่ม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24580" cy="1281430"/>
                          <a:chOff x="78280" y="45720"/>
                          <a:chExt cx="3625040" cy="1281782"/>
                        </a:xfrm>
                      </wpg:grpSpPr>
                      <wps:wsp>
                        <wps:cNvPr id="1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BC156E" w:rsidRDefault="00462C19" w:rsidP="00253C1D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5" name="กลุ่ม 15"/>
                        <wpg:cNvGrpSpPr/>
                        <wpg:grpSpPr>
                          <a:xfrm>
                            <a:off x="78280" y="82137"/>
                            <a:ext cx="2184860" cy="1245365"/>
                            <a:chOff x="78280" y="82137"/>
                            <a:chExt cx="2184860" cy="1245365"/>
                          </a:xfrm>
                        </wpg:grpSpPr>
                        <wps:wsp>
                          <wps:cNvPr id="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8280" y="82137"/>
                              <a:ext cx="1034237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พยากรณ์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แผนผังลำดับงาน: ผสาน 17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9658" y="432664"/>
                              <a:ext cx="883918" cy="8948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1</w:t>
                                </w:r>
                              </w:p>
                              <w:p w:rsidR="00462C19" w:rsidRPr="00DE51CB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2</w:t>
                                </w:r>
                              </w:p>
                              <w:p w:rsidR="00462C19" w:rsidRPr="00DE51CB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แผนผังลำดับงาน: ผสาน 23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502A713" id="กลุ่ม 13" o:spid="_x0000_s1259" style="position:absolute;left:0;text-align:left;margin-left:119pt;margin-top:30.8pt;width:285.4pt;height:100.9pt;z-index:251680768;mso-position-horizontal-relative:text;mso-position-vertical-relative:text;mso-width-relative:margin;mso-height-relative:margin" coordorigin="782,457" coordsize="36250,12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">
                <v:rect id="_x0000_s1260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RLncEA&#10;AADbAAAADwAAAGRycy9kb3ducmV2LnhtbERPTYvCMBC9C/6HMMLeNNVdZK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US53BAAAA2wAAAA8AAAAAAAAAAAAAAAAAmAIAAGRycy9kb3du&#10;cmV2LnhtbFBLBQYAAAAABAAEAPUAAACGAwAAAAA=&#10;">
                  <v:textbox>
                    <w:txbxContent>
                      <w:p w:rsidR="00462C19" w:rsidRPr="00BC156E" w:rsidRDefault="00462C19" w:rsidP="00253C1D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15" o:spid="_x0000_s1261" style="position:absolute;left:782;top:821;width:21849;height:12454" coordorigin="782,821" coordsize="21848,124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rect id="_x0000_s1262" style="position:absolute;left:782;top:821;width:1034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        <v:textbox>
                      <w:txbxContent>
                        <w:p w:rsidR="00462C19" w:rsidRPr="00DE51CB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พยากรณ์ข้อมูล</w:t>
                          </w:r>
                        </w:p>
                      </w:txbxContent>
                    </v:textbox>
                  </v:rect>
                  <v:shape id="แผนผังลำดับงาน: ผสาน 17" o:spid="_x0000_s1263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Vh7cMA&#10;AADbAAAADwAAAGRycy9kb3ducmV2LnhtbERPTWvCQBC9C/6HZYReRHdbSg1pNiJCqe1FtLV4HLJj&#10;EszOhuxWo7++KxS8zeN9TjbvbSNO1PnasYbHqQJBXDhTc6nh++ttkoDwAdlg45g0XMjDPB8OMkyN&#10;O/OGTttQihjCPkUNVQhtKqUvKrLop64ljtzBdRZDhF0pTYfnGG4b+aTUi7RYc2yosKVlRcVx+2s1&#10;KGz240/VPiera2nWHztX/LzvtX4Y9YtXEIH6cBf/u1cmzp/B7Zd4gM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Vh7cMAAADbAAAADwAAAAAAAAAAAAAAAACYAgAAZHJzL2Rv&#10;d25yZXYueG1sUEsFBgAAAAAEAAQA9QAAAIgDAAAAAA==&#10;" fillcolor="white [3201]" strokecolor="black [3213]" strokeweight="1pt"/>
                  <v:rect id="_x0000_s1264" style="position:absolute;left:796;top:4326;width:8839;height:89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lBmM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wMo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ZQZjEAAAA2wAAAA8AAAAAAAAAAAAAAAAAmAIAAGRycy9k&#10;b3ducmV2LnhtbFBLBQYAAAAABAAEAPUAAACJAwAAAAA=&#10;">
                    <v:textbox>
                      <w:txbxContent>
                        <w:p w:rsidR="00462C19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1</w:t>
                          </w:r>
                        </w:p>
                        <w:p w:rsidR="00462C19" w:rsidRPr="00DE51CB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2</w:t>
                          </w:r>
                        </w:p>
                        <w:p w:rsidR="00462C19" w:rsidRPr="00DE51CB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3</w:t>
                          </w:r>
                        </w:p>
                      </w:txbxContent>
                    </v:textbox>
                  </v:rect>
                  <v:rect id="_x0000_s1265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XkA8IA&#10;AADbAAAADwAAAGRycy9kb3ducmV2LnhtbERPS2vCQBC+F/oflin0VjdVkBrdhNKi1GOMF29jdkzS&#10;ZmdDdvPQX98tFLzNx/ecTTqZRgzUudqygtdZBIK4sLrmUsEx3768gXAeWWNjmRRcyUGaPD5sMNZ2&#10;5IyGgy9FCGEXo4LK+zaW0hUVGXQz2xIH7mI7gz7ArpS6wzGEm0bOo2gpDdYcGips6aOi4ufQGwXn&#10;en7EW5bvIrPaLvx+yr/706dSz0/T+xqEp8nfxf/uLx3mr+Dvl3CAT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leQDwgAAANsAAAAPAAAAAAAAAAAAAAAAAJgCAABkcnMvZG93&#10;bnJldi54bWxQSwUGAAAAAAQABAD1AAAAhwMAAAAA&#10;">
                    <v:textbox>
                      <w:txbxContent>
                        <w:p w:rsidR="00462C19" w:rsidRPr="00DE51CB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3" o:spid="_x0000_s1266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KtU8QA&#10;AADbAAAADwAAAGRycy9kb3ducmV2LnhtbESPT2sCMRTE7wW/Q3iCl6KJtoisRhFBtF6Kf/H42Dx3&#10;Fzcvyybqtp/eFAoeh5n5DTOZNbYUd6p94VhDv6dAEKfOFJxpOOyX3REIH5ANlo5Jww95mE1bbxNM&#10;jHvwlu67kIkIYZ+ghjyEKpHSpzlZ9D1XEUfv4mqLIco6k6bGR4TbUg6UGkqLBceFHCta5JRedzer&#10;QWF5ft+o6nO0/s3M99fRpafVWetOu5mPQQRqwiv8314bDYMP+PsSf4CcP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yrVPEAAAA2w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330022F" wp14:editId="53D08E0E">
                <wp:simplePos x="0" y="0"/>
                <wp:positionH relativeFrom="column">
                  <wp:posOffset>1421221</wp:posOffset>
                </wp:positionH>
                <wp:positionV relativeFrom="paragraph">
                  <wp:posOffset>436054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497A78" w:rsidRDefault="00462C19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330022F" id="_x0000_s1267" style="position:absolute;left:0;text-align:left;margin-left:111.9pt;margin-top:343.35pt;width:299.05pt;height:27.7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" filled="f" strokecolor="black [3213]">
                <v:textbox>
                  <w:txbxContent>
                    <w:p w:rsidR="00462C19" w:rsidRPr="00497A78" w:rsidRDefault="00462C19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02E69CC9" wp14:editId="64197B7F">
                <wp:extent cx="5225890" cy="4716780"/>
                <wp:effectExtent l="0" t="0" r="13335" b="26670"/>
                <wp:docPr id="29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9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9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0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921" y="1419517"/>
                                <a:ext cx="3773023" cy="21336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Default="00462C19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462C19" w:rsidRDefault="00462C19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462C19" w:rsidRPr="00BC156E" w:rsidRDefault="00462C19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BC156E" w:rsidRDefault="00462C19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125939" w:rsidRDefault="00462C19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0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253C1D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462C19" w:rsidRPr="00497A78" w:rsidRDefault="00462C19" w:rsidP="00253C1D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0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497A78" w:rsidRDefault="00462C19" w:rsidP="00253C1D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E69CC9" id="_x0000_s126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PaOjzjoEAACWFwAADgAAAAAAAAAA&#10;AAAAAAAuAgAAZHJzL2Uyb0RvYy54bWxQSwECLQAUAAYACAAAACEAzpiiK90AAAAFAQAADwAAAAAA&#10;AAAAAAAAAACUBgAAZHJzL2Rvd25yZXYueG1sUEsFBgAAAAAEAAQA8wAAAJ4HAAAAAA==&#10;">
                <v:group id="Group 78" o:spid="_x0000_s126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1io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adYqHCAAAA3AAAAA8A&#10;AAAAAAAAAAAAAAAAqgIAAGRycy9kb3ducmV2LnhtbFBLBQYAAAAABAAEAPoAAACZAwAAAAA=&#10;">
                  <v:group id="Group 77" o:spid="_x0000_s127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dHHOsUAAADcAAAADwAAAGRycy9kb3ducmV2LnhtbESPT4vCMBTE78J+h/AW&#10;9qZpXRStRhHZXTyI4B8Qb4/m2Rabl9Jk2/rtjSB4HGbmN8x82ZlSNFS7wrKCeBCBIE6tLjhTcDr+&#10;9icgnEfWWFomBXdysFx89OaYaNvynpqDz0SAsEtQQe59lUjp0pwMuoGtiIN3tbVBH2SdSV1jG+Cm&#10;lMMoGkuDBYeFHCta55TeDv9GwV+L7eo7/mm2t+v6fjmOdudtTEp9fXarGQhPnX+HX+2NVjCcT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nRxzrFAAAA3AAA&#10;AA8AAAAAAAAAAAAAAAAAqgIAAGRycy9kb3ducmV2LnhtbFBLBQYAAAAABAAEAPoAAACcAwAAAAA=&#10;">
                    <v:rect id="Rectangle 5" o:spid="_x0000_s127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sRc8AA&#10;AADcAAAADwAAAGRycy9kb3ducmV2LnhtbERPTYvCMBC9C/6HMII3TVSQ3a5RRFH0qO1lb7PNbNu1&#10;mZQmavXXm4Owx8f7Xqw6W4sbtb5yrGEyViCIc2cqLjRk6W70AcIHZIO1Y9LwIA+rZb+3wMS4O5/o&#10;dg6FiCHsE9RQhtAkUvq8JIt+7BriyP261mKIsC2kafEew20tp0rNpcWKY0OJDW1Kyi/nq9XwU00z&#10;fJ7SvbKfu1k4dunf9Xur9XDQrb9ABOrCv/jtPhgNMxXnxzPxCMjl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2sRc8AAAADcAAAADwAAAAAAAAAAAAAAAACYAgAAZHJzL2Rvd25y&#10;ZXYueG1sUEsFBgAAAAAEAAQA9QAAAIUDAAAAAA==&#10;"/>
                    <v:rect id="Rectangle 10" o:spid="_x0000_s1272" style="position:absolute;left:15769;top:14195;width:37730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06MUA&#10;AADcAAAADwAAAGRycy9kb3ducmV2LnhtbESPT2vCQBTE70K/w/IK3nRXA9JGVykVRY8aL729Zp9J&#10;2uzbkN38aT99t1DocZiZ3zCb3Whr0VPrK8caFnMFgjh3puJCwy07zJ5A+IBssHZMGr7Iw277MNlg&#10;atzAF+qvoRARwj5FDWUITSqlz0uy6OeuIY7e3bUWQ5RtIU2LQ4TbWi6VWkmLFceFEht6LSn/vHZW&#10;w3u1vOH3JTsq+3xIwnnMPrq3vdbTx/FlDSLQGP7Df+2T0ZCoBfyeiUdAb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J7ToxQAAANwAAAAPAAAAAAAAAAAAAAAAAJgCAABkcnMv&#10;ZG93bnJldi54bWxQSwUGAAAAAAQABAD1AAAAigMAAAAA&#10;"/>
                    <v:rect id="_x0000_s127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Uqn8QA&#10;AADcAAAADwAAAGRycy9kb3ducmV2LnhtbESPQWvCQBSE7wX/w/IEb3XXCNJGN6FYLHrUeOntmX0m&#10;sdm3Ibtq2l/fLRQ8DjPzDbPKB9uKG/W+caxhNlUgiEtnGq40HIvN8wsIH5ANto5Jwzd5yLPR0wpT&#10;4+68p9shVCJC2KeooQ6hS6X0ZU0W/dR1xNE7u95iiLKvpOnxHuG2lYlSC2mx4bhQY0frmsqvw9Vq&#10;ODXJEX/2xYeyr5t52A3F5fr5rvVkPLwtQQQawiP8394aDXOVwN+ZeARk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1Kp/EAAAA3AAAAA8AAAAAAAAAAAAAAAAAmAIAAGRycy9k&#10;b3ducmV2LnhtbFBLBQYAAAAABAAEAPUAAACJAwAAAAA=&#10;">
                      <v:textbox>
                        <w:txbxContent>
                          <w:p w:rsidR="00462C19" w:rsidRDefault="00462C19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462C19" w:rsidRDefault="00462C19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462C19" w:rsidRPr="00BC156E" w:rsidRDefault="00462C19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7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eRJ8QA&#10;AADcAAAADwAAAGRycy9kb3ducmV2LnhtbESPQWsCMRSE74X+h/AK3jRbRdGtUVQQFC/VFvT43Lzu&#10;Lk1eliTq+u9NQehxmJlvmOm8tUZcyYfasYL3XgaCuHC65lLB99e6OwYRIrJG45gU3CnAfPb6MsVc&#10;uxvv6XqIpUgQDjkqqGJscilDUZHF0HMNcfJ+nLcYk/Sl1B5vCW6N7GfZSFqsOS1U2NCqouL3cLEK&#10;tpPhaHkyxh2X537B7WX3udp6pTpv7eIDRKQ2/oef7Y1WMMgG8HcmHQE5e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03kSfEAAAA3AAAAA8AAAAAAAAAAAAAAAAAmAIAAGRycy9k&#10;b3ducmV2LnhtbFBLBQYAAAAABAAEAPUAAACJAwAAAAA=&#10;">
                      <v:stroke linestyle="thickThin"/>
                      <v:textbox>
                        <w:txbxContent>
                          <w:p w:rsidR="00462C19" w:rsidRPr="00BC156E" w:rsidRDefault="00462C19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7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AXcM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DNUn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QF3DEAAAA3AAAAA8AAAAAAAAAAAAAAAAAmAIAAGRycy9k&#10;b3ducmV2LnhtbFBLBQYAAAAABAAEAPUAAACJAwAAAAA=&#10;">
                      <v:textbox>
                        <w:txbxContent>
                          <w:p w:rsidR="00462C19" w:rsidRPr="00125939" w:rsidRDefault="00462C19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Wa8UA&#10;AADcAAAADwAAAGRycy9kb3ducmV2LnhtbESPQWvCQBSE74L/YXlCL0U3VhRJXUWE0lAEMVrPj+xr&#10;Epp9G7PbJP57Vyh4HGbmG2a16U0lWmpcaVnBdBKBIM6sLjlXcD59jJcgnEfWWFkmBTdysFkPByuM&#10;te34SG3qcxEg7GJUUHhfx1K6rCCDbmJr4uD92MagD7LJpW6wC3BTybcoWkiDJYeFAmvaFZT9pn9G&#10;QZcd2stp/ykPr5fE8jW57tLvL6VeRv32HYSn3j/D/+1EK5hFc3icCUd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wVZrxQAAANwAAAAPAAAAAAAAAAAAAAAAAJgCAABkcnMv&#10;ZG93bnJldi54bWxQSwUGAAAAAAQABAD1AAAAigMAAAAA&#10;" filled="f" stroked="f">
                    <v:textbox>
                      <w:txbxContent>
                        <w:p w:rsidR="00462C19" w:rsidRPr="00BC156E" w:rsidRDefault="00462C19" w:rsidP="00253C1D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462C19" w:rsidRPr="00497A78" w:rsidRDefault="00462C19" w:rsidP="00253C1D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9oa8QA&#10;AADcAAAADwAAAGRycy9kb3ducmV2LnhtbESPQWsCMRSE7wX/Q3gFbzXbCiJbo4haafFiVej1sXnd&#10;rJu8LEnU7b9vCgWPw8x8w8wWvbPiSiE2nhU8jwoQxJXXDdcKTse3pymImJA1Ws+k4IciLOaDhxmW&#10;2t/4k66HVIsM4ViiApNSV0oZK0MO48h3xNn79sFhyjLUUge8Zbiz8qUoJtJhw3nBYEcrQ1V7uDgF&#10;zccubNbW7lbrrWn3x+p07r5apYaP/fIVRKI+3cP/7XetYFxM4O9MPgJy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vaGvEAAAA3AAAAA8AAAAAAAAAAAAAAAAAmAIAAGRycy9k&#10;b3ducmV2LnhtbFBLBQYAAAAABAAEAPUAAACJAwAAAAA=&#10;" filled="f" strokecolor="black [3213]">
                  <v:textbox>
                    <w:txbxContent>
                      <w:p w:rsidR="00462C19" w:rsidRPr="00497A78" w:rsidRDefault="00462C19" w:rsidP="00253C1D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9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9130E9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E45336">
      <w:pPr>
        <w:pStyle w:val="ad"/>
        <w:ind w:firstLine="720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AFEA6C" wp14:editId="0FC118A4">
                <wp:simplePos x="0" y="0"/>
                <wp:positionH relativeFrom="column">
                  <wp:posOffset>2232342</wp:posOffset>
                </wp:positionH>
                <wp:positionV relativeFrom="paragraph">
                  <wp:posOffset>4008438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2C19" w:rsidRPr="00423201" w:rsidRDefault="00462C19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0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278" type="#_x0000_t202" style="position:absolute;left:0;text-align:left;margin-left:175.75pt;margin-top:315.65pt;width:437.7pt;height:33.75pt;rotation:-9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" filled="f" stroked="f" strokeweight=".5pt">
                <v:textbox>
                  <w:txbxContent>
                    <w:p w:rsidR="00462C19" w:rsidRPr="00423201" w:rsidRDefault="00462C19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0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8" type="#_x0000_t75" style="width:343.5pt;height:618pt" o:ole="">
            <v:imagedata r:id="rId14" o:title=""/>
          </v:shape>
          <o:OLEObject Type="Embed" ProgID="Visio.Drawing.15" ShapeID="_x0000_i1028" DrawAspect="Content" ObjectID="_1520691453" r:id="rId15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0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D0700D" w:rsidRPr="00A337EC" w:rsidRDefault="00D0700D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A337EC" w:rsidRDefault="00A337EC" w:rsidP="000F6786">
      <w:pPr>
        <w:rPr>
          <w:rFonts w:asciiTheme="majorBidi" w:hAnsiTheme="majorBidi" w:cstheme="majorBidi"/>
          <w:sz w:val="32"/>
          <w:szCs w:val="32"/>
        </w:rPr>
      </w:pPr>
    </w:p>
    <w:p w:rsidR="00F96596" w:rsidRPr="00A337EC" w:rsidRDefault="0092688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A337EC">
        <w:rPr>
          <w:rFonts w:asciiTheme="majorBidi" w:hAnsiTheme="majorBidi" w:cstheme="majorBidi"/>
          <w:sz w:val="32"/>
          <w:szCs w:val="32"/>
        </w:rPr>
        <w:t>Customer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52F3B" w:rsidRPr="00A337EC" w:rsidRDefault="00252F3B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046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1235"/>
        <w:gridCol w:w="745"/>
        <w:gridCol w:w="1116"/>
      </w:tblGrid>
      <w:tr w:rsidR="00A87769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010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900"/>
        <w:gridCol w:w="660"/>
        <w:gridCol w:w="1500"/>
      </w:tblGrid>
      <w:tr w:rsidR="00560A33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7621" w:type="dxa"/>
        <w:tblLayout w:type="fixed"/>
        <w:tblLook w:val="04A0" w:firstRow="1" w:lastRow="0" w:firstColumn="1" w:lastColumn="0" w:noHBand="0" w:noVBand="1"/>
      </w:tblPr>
      <w:tblGrid>
        <w:gridCol w:w="2160"/>
        <w:gridCol w:w="180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032A6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0F6786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C213E8">
      <w:headerReference w:type="default" r:id="rId16"/>
      <w:pgSz w:w="11906" w:h="16838"/>
      <w:pgMar w:top="1440" w:right="1440" w:bottom="1350" w:left="2160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1829" w:rsidRDefault="007B1829" w:rsidP="00FA66F6">
      <w:pPr>
        <w:spacing w:after="0" w:line="240" w:lineRule="auto"/>
      </w:pPr>
      <w:r>
        <w:separator/>
      </w:r>
    </w:p>
  </w:endnote>
  <w:endnote w:type="continuationSeparator" w:id="0">
    <w:p w:rsidR="007B1829" w:rsidRDefault="007B1829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1829" w:rsidRDefault="007B1829" w:rsidP="00FA66F6">
      <w:pPr>
        <w:spacing w:after="0" w:line="240" w:lineRule="auto"/>
      </w:pPr>
      <w:r>
        <w:separator/>
      </w:r>
    </w:p>
  </w:footnote>
  <w:footnote w:type="continuationSeparator" w:id="0">
    <w:p w:rsidR="007B1829" w:rsidRDefault="007B1829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2C19" w:rsidRDefault="00462C19">
    <w:pPr>
      <w:pStyle w:val="a3"/>
      <w:jc w:val="center"/>
    </w:pPr>
  </w:p>
  <w:p w:rsidR="00462C19" w:rsidRDefault="00462C19">
    <w:pPr>
      <w:pStyle w:val="a3"/>
      <w:jc w:val="center"/>
    </w:pPr>
  </w:p>
  <w:p w:rsidR="00462C19" w:rsidRDefault="00462C19">
    <w:pPr>
      <w:pStyle w:val="a3"/>
      <w:jc w:val="center"/>
    </w:pPr>
  </w:p>
  <w:p w:rsidR="00462C19" w:rsidRDefault="007B1829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462C19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462C19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462C19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921FCF" w:rsidRPr="00921FCF">
          <w:rPr>
            <w:rFonts w:asciiTheme="majorBidi" w:hAnsiTheme="majorBidi" w:cs="Angsana New"/>
            <w:noProof/>
            <w:sz w:val="32"/>
            <w:szCs w:val="32"/>
            <w:lang w:val="th-TH"/>
          </w:rPr>
          <w:t>20</w:t>
        </w:r>
        <w:r w:rsidR="00462C19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462C19" w:rsidRDefault="00462C19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30D9E"/>
    <w:rsid w:val="000324C9"/>
    <w:rsid w:val="0003288A"/>
    <w:rsid w:val="00032A60"/>
    <w:rsid w:val="000369F8"/>
    <w:rsid w:val="00041FCF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7A12"/>
    <w:rsid w:val="00074A23"/>
    <w:rsid w:val="0008131E"/>
    <w:rsid w:val="00081A1F"/>
    <w:rsid w:val="000820A0"/>
    <w:rsid w:val="00083E0E"/>
    <w:rsid w:val="00090B75"/>
    <w:rsid w:val="00090D60"/>
    <w:rsid w:val="00093010"/>
    <w:rsid w:val="00095276"/>
    <w:rsid w:val="00096E6F"/>
    <w:rsid w:val="000A01A1"/>
    <w:rsid w:val="000A02C4"/>
    <w:rsid w:val="000A367F"/>
    <w:rsid w:val="000A4538"/>
    <w:rsid w:val="000A4D48"/>
    <w:rsid w:val="000A5AF2"/>
    <w:rsid w:val="000A7084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7340"/>
    <w:rsid w:val="001107CC"/>
    <w:rsid w:val="00111107"/>
    <w:rsid w:val="00112652"/>
    <w:rsid w:val="001169FE"/>
    <w:rsid w:val="00120A72"/>
    <w:rsid w:val="00121600"/>
    <w:rsid w:val="0012160E"/>
    <w:rsid w:val="001273CE"/>
    <w:rsid w:val="00127595"/>
    <w:rsid w:val="0013170F"/>
    <w:rsid w:val="001329AC"/>
    <w:rsid w:val="001336C6"/>
    <w:rsid w:val="0013431F"/>
    <w:rsid w:val="00135AC2"/>
    <w:rsid w:val="001362C0"/>
    <w:rsid w:val="00137329"/>
    <w:rsid w:val="0014200A"/>
    <w:rsid w:val="00143DF3"/>
    <w:rsid w:val="00146A88"/>
    <w:rsid w:val="001526B6"/>
    <w:rsid w:val="00162DDA"/>
    <w:rsid w:val="0016464C"/>
    <w:rsid w:val="001668C2"/>
    <w:rsid w:val="00171B42"/>
    <w:rsid w:val="0017690E"/>
    <w:rsid w:val="001825C5"/>
    <w:rsid w:val="00187927"/>
    <w:rsid w:val="00190B03"/>
    <w:rsid w:val="0019321D"/>
    <w:rsid w:val="00194800"/>
    <w:rsid w:val="00194807"/>
    <w:rsid w:val="00195CBC"/>
    <w:rsid w:val="00196220"/>
    <w:rsid w:val="00196C86"/>
    <w:rsid w:val="001A0F58"/>
    <w:rsid w:val="001A44B9"/>
    <w:rsid w:val="001A59FF"/>
    <w:rsid w:val="001A613F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370F"/>
    <w:rsid w:val="002244EC"/>
    <w:rsid w:val="00224760"/>
    <w:rsid w:val="00230A56"/>
    <w:rsid w:val="00230FFA"/>
    <w:rsid w:val="00233EF4"/>
    <w:rsid w:val="00236C5C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7344"/>
    <w:rsid w:val="002677FD"/>
    <w:rsid w:val="00270FEB"/>
    <w:rsid w:val="00273E2A"/>
    <w:rsid w:val="002807E8"/>
    <w:rsid w:val="00281C3A"/>
    <w:rsid w:val="00283F66"/>
    <w:rsid w:val="00286764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D14"/>
    <w:rsid w:val="002D339D"/>
    <w:rsid w:val="002D5127"/>
    <w:rsid w:val="002D51E4"/>
    <w:rsid w:val="002D60CF"/>
    <w:rsid w:val="002E375A"/>
    <w:rsid w:val="002E4C7E"/>
    <w:rsid w:val="002E55E9"/>
    <w:rsid w:val="002F0714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4C9D"/>
    <w:rsid w:val="0032634E"/>
    <w:rsid w:val="00327051"/>
    <w:rsid w:val="00327F43"/>
    <w:rsid w:val="00333301"/>
    <w:rsid w:val="0033461C"/>
    <w:rsid w:val="003365BF"/>
    <w:rsid w:val="00336C16"/>
    <w:rsid w:val="00337153"/>
    <w:rsid w:val="00337EC8"/>
    <w:rsid w:val="003407A5"/>
    <w:rsid w:val="00342139"/>
    <w:rsid w:val="0034357B"/>
    <w:rsid w:val="00344F40"/>
    <w:rsid w:val="00346172"/>
    <w:rsid w:val="00352409"/>
    <w:rsid w:val="00354A29"/>
    <w:rsid w:val="00354ABB"/>
    <w:rsid w:val="0035532D"/>
    <w:rsid w:val="00356093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80780"/>
    <w:rsid w:val="003835F9"/>
    <w:rsid w:val="00384CF9"/>
    <w:rsid w:val="00384F25"/>
    <w:rsid w:val="00385C59"/>
    <w:rsid w:val="00387AEC"/>
    <w:rsid w:val="0039042A"/>
    <w:rsid w:val="00397428"/>
    <w:rsid w:val="00397983"/>
    <w:rsid w:val="003A11AA"/>
    <w:rsid w:val="003A3D68"/>
    <w:rsid w:val="003A4DC5"/>
    <w:rsid w:val="003A7E44"/>
    <w:rsid w:val="003B0E38"/>
    <w:rsid w:val="003B489B"/>
    <w:rsid w:val="003B4BDC"/>
    <w:rsid w:val="003C095A"/>
    <w:rsid w:val="003C0C2C"/>
    <w:rsid w:val="003C1CA9"/>
    <w:rsid w:val="003C7051"/>
    <w:rsid w:val="003D22C2"/>
    <w:rsid w:val="003D30D6"/>
    <w:rsid w:val="003D42E5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11EBB"/>
    <w:rsid w:val="00514B48"/>
    <w:rsid w:val="00517553"/>
    <w:rsid w:val="00523109"/>
    <w:rsid w:val="00526756"/>
    <w:rsid w:val="00534112"/>
    <w:rsid w:val="00535E51"/>
    <w:rsid w:val="005366A4"/>
    <w:rsid w:val="00544C5B"/>
    <w:rsid w:val="00545257"/>
    <w:rsid w:val="005468C6"/>
    <w:rsid w:val="00556629"/>
    <w:rsid w:val="005606C8"/>
    <w:rsid w:val="00560A33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55A2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C0885"/>
    <w:rsid w:val="005C252F"/>
    <w:rsid w:val="005D0231"/>
    <w:rsid w:val="005E1DB5"/>
    <w:rsid w:val="005E2485"/>
    <w:rsid w:val="005E3E12"/>
    <w:rsid w:val="005E5142"/>
    <w:rsid w:val="005E731D"/>
    <w:rsid w:val="005F0640"/>
    <w:rsid w:val="005F400A"/>
    <w:rsid w:val="005F44BF"/>
    <w:rsid w:val="005F4590"/>
    <w:rsid w:val="005F499E"/>
    <w:rsid w:val="005F578D"/>
    <w:rsid w:val="005F5EEA"/>
    <w:rsid w:val="005F7BC9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31714"/>
    <w:rsid w:val="0063305B"/>
    <w:rsid w:val="0063350D"/>
    <w:rsid w:val="0063439E"/>
    <w:rsid w:val="00635123"/>
    <w:rsid w:val="00643D3E"/>
    <w:rsid w:val="0064421A"/>
    <w:rsid w:val="006459D9"/>
    <w:rsid w:val="006468E0"/>
    <w:rsid w:val="006478BB"/>
    <w:rsid w:val="006518BA"/>
    <w:rsid w:val="00656C12"/>
    <w:rsid w:val="00657985"/>
    <w:rsid w:val="006602ED"/>
    <w:rsid w:val="0066353A"/>
    <w:rsid w:val="00663A99"/>
    <w:rsid w:val="00665765"/>
    <w:rsid w:val="00665A90"/>
    <w:rsid w:val="00670C12"/>
    <w:rsid w:val="006712C0"/>
    <w:rsid w:val="0067732E"/>
    <w:rsid w:val="00677656"/>
    <w:rsid w:val="00685EC2"/>
    <w:rsid w:val="0068652D"/>
    <w:rsid w:val="00686D77"/>
    <w:rsid w:val="00694D21"/>
    <w:rsid w:val="006967DC"/>
    <w:rsid w:val="006976AA"/>
    <w:rsid w:val="006A1967"/>
    <w:rsid w:val="006A1A7B"/>
    <w:rsid w:val="006A337A"/>
    <w:rsid w:val="006A6215"/>
    <w:rsid w:val="006A71BA"/>
    <w:rsid w:val="006A7EF0"/>
    <w:rsid w:val="006B222C"/>
    <w:rsid w:val="006B2A5C"/>
    <w:rsid w:val="006C0204"/>
    <w:rsid w:val="006C195B"/>
    <w:rsid w:val="006C1AFC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701622"/>
    <w:rsid w:val="00701ED5"/>
    <w:rsid w:val="00702AD1"/>
    <w:rsid w:val="00706CF8"/>
    <w:rsid w:val="007108B9"/>
    <w:rsid w:val="00720571"/>
    <w:rsid w:val="00725332"/>
    <w:rsid w:val="00725F59"/>
    <w:rsid w:val="00730170"/>
    <w:rsid w:val="00737433"/>
    <w:rsid w:val="00737EEB"/>
    <w:rsid w:val="007411EE"/>
    <w:rsid w:val="00741C9B"/>
    <w:rsid w:val="00743A25"/>
    <w:rsid w:val="00744834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3670"/>
    <w:rsid w:val="00783897"/>
    <w:rsid w:val="00784FD9"/>
    <w:rsid w:val="00786114"/>
    <w:rsid w:val="007868E8"/>
    <w:rsid w:val="0079138A"/>
    <w:rsid w:val="00792E35"/>
    <w:rsid w:val="0079374F"/>
    <w:rsid w:val="00795B1D"/>
    <w:rsid w:val="007961BC"/>
    <w:rsid w:val="007A01F9"/>
    <w:rsid w:val="007A1F72"/>
    <w:rsid w:val="007B0371"/>
    <w:rsid w:val="007B0BDB"/>
    <w:rsid w:val="007B1829"/>
    <w:rsid w:val="007B67F6"/>
    <w:rsid w:val="007C19AB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F774D"/>
    <w:rsid w:val="00801A94"/>
    <w:rsid w:val="0080370E"/>
    <w:rsid w:val="0080692B"/>
    <w:rsid w:val="00813738"/>
    <w:rsid w:val="00813BBD"/>
    <w:rsid w:val="00816887"/>
    <w:rsid w:val="00826026"/>
    <w:rsid w:val="0082713C"/>
    <w:rsid w:val="00827801"/>
    <w:rsid w:val="00835C71"/>
    <w:rsid w:val="00844F3B"/>
    <w:rsid w:val="00846789"/>
    <w:rsid w:val="0085061E"/>
    <w:rsid w:val="00856585"/>
    <w:rsid w:val="00857273"/>
    <w:rsid w:val="00860CD6"/>
    <w:rsid w:val="008612FC"/>
    <w:rsid w:val="00862E0C"/>
    <w:rsid w:val="008668BB"/>
    <w:rsid w:val="008700E3"/>
    <w:rsid w:val="008729ED"/>
    <w:rsid w:val="00873F22"/>
    <w:rsid w:val="008762C7"/>
    <w:rsid w:val="00880E5F"/>
    <w:rsid w:val="0088265D"/>
    <w:rsid w:val="00883D69"/>
    <w:rsid w:val="00885733"/>
    <w:rsid w:val="00894267"/>
    <w:rsid w:val="00894703"/>
    <w:rsid w:val="008A38F2"/>
    <w:rsid w:val="008A4871"/>
    <w:rsid w:val="008A4FAA"/>
    <w:rsid w:val="008A620C"/>
    <w:rsid w:val="008B3423"/>
    <w:rsid w:val="008B459A"/>
    <w:rsid w:val="008B60DF"/>
    <w:rsid w:val="008B610A"/>
    <w:rsid w:val="008B700B"/>
    <w:rsid w:val="008C0F6F"/>
    <w:rsid w:val="008C1E0D"/>
    <w:rsid w:val="008C4AEC"/>
    <w:rsid w:val="008C52D5"/>
    <w:rsid w:val="008D2D01"/>
    <w:rsid w:val="008D36BA"/>
    <w:rsid w:val="008D55A9"/>
    <w:rsid w:val="008E1726"/>
    <w:rsid w:val="008E2708"/>
    <w:rsid w:val="008E3AE3"/>
    <w:rsid w:val="008E7AAC"/>
    <w:rsid w:val="008F1915"/>
    <w:rsid w:val="008F1A3B"/>
    <w:rsid w:val="008F2F86"/>
    <w:rsid w:val="008F47AD"/>
    <w:rsid w:val="008F7759"/>
    <w:rsid w:val="008F7A14"/>
    <w:rsid w:val="009000CB"/>
    <w:rsid w:val="009014DC"/>
    <w:rsid w:val="00903B5C"/>
    <w:rsid w:val="0090507C"/>
    <w:rsid w:val="00905C29"/>
    <w:rsid w:val="0090776A"/>
    <w:rsid w:val="00912449"/>
    <w:rsid w:val="009130E9"/>
    <w:rsid w:val="00913E57"/>
    <w:rsid w:val="009141B1"/>
    <w:rsid w:val="00916398"/>
    <w:rsid w:val="009171C8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70C7"/>
    <w:rsid w:val="00993AB6"/>
    <w:rsid w:val="00997549"/>
    <w:rsid w:val="00997589"/>
    <w:rsid w:val="009A016A"/>
    <w:rsid w:val="009A3942"/>
    <w:rsid w:val="009A558D"/>
    <w:rsid w:val="009C0708"/>
    <w:rsid w:val="009C162E"/>
    <w:rsid w:val="009C1AAC"/>
    <w:rsid w:val="009C325E"/>
    <w:rsid w:val="009C5C29"/>
    <w:rsid w:val="009E0180"/>
    <w:rsid w:val="009E14FB"/>
    <w:rsid w:val="009F29D7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22DAD"/>
    <w:rsid w:val="00A2316A"/>
    <w:rsid w:val="00A30E06"/>
    <w:rsid w:val="00A31267"/>
    <w:rsid w:val="00A32924"/>
    <w:rsid w:val="00A337EC"/>
    <w:rsid w:val="00A33C15"/>
    <w:rsid w:val="00A36B3C"/>
    <w:rsid w:val="00A37D32"/>
    <w:rsid w:val="00A414C7"/>
    <w:rsid w:val="00A4190B"/>
    <w:rsid w:val="00A42AF9"/>
    <w:rsid w:val="00A44EC4"/>
    <w:rsid w:val="00A51737"/>
    <w:rsid w:val="00A5498D"/>
    <w:rsid w:val="00A56353"/>
    <w:rsid w:val="00A57C01"/>
    <w:rsid w:val="00A60846"/>
    <w:rsid w:val="00A60FC4"/>
    <w:rsid w:val="00A64449"/>
    <w:rsid w:val="00A6481A"/>
    <w:rsid w:val="00A65510"/>
    <w:rsid w:val="00A656EB"/>
    <w:rsid w:val="00A677D9"/>
    <w:rsid w:val="00A72AFC"/>
    <w:rsid w:val="00A74AB6"/>
    <w:rsid w:val="00A85D40"/>
    <w:rsid w:val="00A85FA5"/>
    <w:rsid w:val="00A87769"/>
    <w:rsid w:val="00A93E5F"/>
    <w:rsid w:val="00A94BCD"/>
    <w:rsid w:val="00A96C6D"/>
    <w:rsid w:val="00AA0201"/>
    <w:rsid w:val="00AA29B9"/>
    <w:rsid w:val="00AA4AAE"/>
    <w:rsid w:val="00AB28C7"/>
    <w:rsid w:val="00AB2C52"/>
    <w:rsid w:val="00AC15C0"/>
    <w:rsid w:val="00AC26D8"/>
    <w:rsid w:val="00AC4E34"/>
    <w:rsid w:val="00AC501B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10B0"/>
    <w:rsid w:val="00B16184"/>
    <w:rsid w:val="00B1710F"/>
    <w:rsid w:val="00B1718A"/>
    <w:rsid w:val="00B20D8B"/>
    <w:rsid w:val="00B22642"/>
    <w:rsid w:val="00B244BD"/>
    <w:rsid w:val="00B30DA9"/>
    <w:rsid w:val="00B30EFE"/>
    <w:rsid w:val="00B32C82"/>
    <w:rsid w:val="00B3412E"/>
    <w:rsid w:val="00B34402"/>
    <w:rsid w:val="00B444EB"/>
    <w:rsid w:val="00B457BB"/>
    <w:rsid w:val="00B46A9B"/>
    <w:rsid w:val="00B51288"/>
    <w:rsid w:val="00B52C1C"/>
    <w:rsid w:val="00B6476A"/>
    <w:rsid w:val="00B64BD5"/>
    <w:rsid w:val="00B77BE6"/>
    <w:rsid w:val="00B8244F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2BF2"/>
    <w:rsid w:val="00BA3C95"/>
    <w:rsid w:val="00BA75B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1536A"/>
    <w:rsid w:val="00C17F60"/>
    <w:rsid w:val="00C213E8"/>
    <w:rsid w:val="00C22B39"/>
    <w:rsid w:val="00C24A03"/>
    <w:rsid w:val="00C305EA"/>
    <w:rsid w:val="00C308BD"/>
    <w:rsid w:val="00C470EE"/>
    <w:rsid w:val="00C52AAD"/>
    <w:rsid w:val="00C537FD"/>
    <w:rsid w:val="00C56918"/>
    <w:rsid w:val="00C57761"/>
    <w:rsid w:val="00C577DD"/>
    <w:rsid w:val="00C64BA5"/>
    <w:rsid w:val="00C64D10"/>
    <w:rsid w:val="00C651C0"/>
    <w:rsid w:val="00C653B5"/>
    <w:rsid w:val="00C6682E"/>
    <w:rsid w:val="00C67480"/>
    <w:rsid w:val="00C736CC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637E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45E5"/>
    <w:rsid w:val="00CF5E09"/>
    <w:rsid w:val="00CF5ECA"/>
    <w:rsid w:val="00D01CA5"/>
    <w:rsid w:val="00D024D3"/>
    <w:rsid w:val="00D033CB"/>
    <w:rsid w:val="00D0700D"/>
    <w:rsid w:val="00D0799B"/>
    <w:rsid w:val="00D121E8"/>
    <w:rsid w:val="00D155E5"/>
    <w:rsid w:val="00D206C6"/>
    <w:rsid w:val="00D264CF"/>
    <w:rsid w:val="00D2710D"/>
    <w:rsid w:val="00D31AF5"/>
    <w:rsid w:val="00D4327E"/>
    <w:rsid w:val="00D45E40"/>
    <w:rsid w:val="00D47A16"/>
    <w:rsid w:val="00D51866"/>
    <w:rsid w:val="00D53698"/>
    <w:rsid w:val="00D539FB"/>
    <w:rsid w:val="00D53B93"/>
    <w:rsid w:val="00D57C20"/>
    <w:rsid w:val="00D61A1E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5A29"/>
    <w:rsid w:val="00DB5EBB"/>
    <w:rsid w:val="00DB6747"/>
    <w:rsid w:val="00DC2C04"/>
    <w:rsid w:val="00DC2F5B"/>
    <w:rsid w:val="00DC4A6E"/>
    <w:rsid w:val="00DC684A"/>
    <w:rsid w:val="00DD116B"/>
    <w:rsid w:val="00DD1822"/>
    <w:rsid w:val="00DD1866"/>
    <w:rsid w:val="00DD773F"/>
    <w:rsid w:val="00DE4B17"/>
    <w:rsid w:val="00DE5273"/>
    <w:rsid w:val="00DE5E94"/>
    <w:rsid w:val="00DE7EAB"/>
    <w:rsid w:val="00DF0149"/>
    <w:rsid w:val="00DF42E6"/>
    <w:rsid w:val="00DF6AEB"/>
    <w:rsid w:val="00E01574"/>
    <w:rsid w:val="00E0212C"/>
    <w:rsid w:val="00E02335"/>
    <w:rsid w:val="00E0395F"/>
    <w:rsid w:val="00E0447D"/>
    <w:rsid w:val="00E10F29"/>
    <w:rsid w:val="00E124F7"/>
    <w:rsid w:val="00E16855"/>
    <w:rsid w:val="00E27F04"/>
    <w:rsid w:val="00E302EC"/>
    <w:rsid w:val="00E3093E"/>
    <w:rsid w:val="00E33035"/>
    <w:rsid w:val="00E359F4"/>
    <w:rsid w:val="00E450D3"/>
    <w:rsid w:val="00E45336"/>
    <w:rsid w:val="00E457AB"/>
    <w:rsid w:val="00E50E76"/>
    <w:rsid w:val="00E51671"/>
    <w:rsid w:val="00E52742"/>
    <w:rsid w:val="00E52CC5"/>
    <w:rsid w:val="00E53350"/>
    <w:rsid w:val="00E600CD"/>
    <w:rsid w:val="00E601A0"/>
    <w:rsid w:val="00E61432"/>
    <w:rsid w:val="00E6542C"/>
    <w:rsid w:val="00E65F63"/>
    <w:rsid w:val="00E6656B"/>
    <w:rsid w:val="00E6679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B63"/>
    <w:rsid w:val="00EB2E38"/>
    <w:rsid w:val="00EB3303"/>
    <w:rsid w:val="00EB4D3D"/>
    <w:rsid w:val="00EB778D"/>
    <w:rsid w:val="00EC0234"/>
    <w:rsid w:val="00EC5D55"/>
    <w:rsid w:val="00EC71FA"/>
    <w:rsid w:val="00ED5BCD"/>
    <w:rsid w:val="00ED5FE2"/>
    <w:rsid w:val="00ED6431"/>
    <w:rsid w:val="00ED68D9"/>
    <w:rsid w:val="00ED745A"/>
    <w:rsid w:val="00ED7696"/>
    <w:rsid w:val="00EE396B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3E78"/>
    <w:rsid w:val="00F33F65"/>
    <w:rsid w:val="00F35305"/>
    <w:rsid w:val="00F353C2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58FF"/>
    <w:rsid w:val="00FC5A37"/>
    <w:rsid w:val="00FC6002"/>
    <w:rsid w:val="00FC611F"/>
    <w:rsid w:val="00FC6704"/>
    <w:rsid w:val="00FD1590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283"/>
    <w:rsid w:val="00FF45F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1F55E9-59EE-4091-8A42-411FA0B519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1</TotalTime>
  <Pages>19</Pages>
  <Words>1873</Words>
  <Characters>10682</Characters>
  <Application>Microsoft Office Word</Application>
  <DocSecurity>0</DocSecurity>
  <Lines>89</Lines>
  <Paragraphs>25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5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kasem</cp:lastModifiedBy>
  <cp:revision>547</cp:revision>
  <cp:lastPrinted>2015-11-29T14:09:00Z</cp:lastPrinted>
  <dcterms:created xsi:type="dcterms:W3CDTF">2015-11-21T09:15:00Z</dcterms:created>
  <dcterms:modified xsi:type="dcterms:W3CDTF">2016-03-28T10:31:00Z</dcterms:modified>
</cp:coreProperties>
</file>